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29F1D02" w14:textId="77777777" w:rsidR="00EA4584" w:rsidRPr="003B0DD2" w:rsidRDefault="003B0DD2" w:rsidP="003B0DD2">
      <w:pPr>
        <w:jc w:val="center"/>
        <w:rPr>
          <w:b/>
          <w:sz w:val="44"/>
          <w:szCs w:val="44"/>
        </w:rPr>
      </w:pPr>
      <w:r w:rsidRPr="003B0DD2">
        <w:rPr>
          <w:rFonts w:hint="eastAsia"/>
          <w:b/>
          <w:sz w:val="44"/>
          <w:szCs w:val="44"/>
        </w:rPr>
        <w:t>统一登录</w:t>
      </w:r>
      <w:r w:rsidRPr="003B0DD2">
        <w:rPr>
          <w:b/>
          <w:sz w:val="44"/>
          <w:szCs w:val="44"/>
        </w:rPr>
        <w:t>部署</w:t>
      </w:r>
    </w:p>
    <w:p w14:paraId="1D28B03F" w14:textId="77777777" w:rsidR="00EA4584" w:rsidRDefault="00407641" w:rsidP="00861BF3">
      <w:pPr>
        <w:pStyle w:val="1"/>
      </w:pPr>
      <w:r>
        <w:rPr>
          <w:rFonts w:hint="eastAsia"/>
        </w:rPr>
        <w:t>总体</w:t>
      </w:r>
      <w:r>
        <w:t>部署架构</w:t>
      </w:r>
    </w:p>
    <w:p w14:paraId="3CFE1530" w14:textId="77777777" w:rsidR="007A2471" w:rsidRDefault="006029B8" w:rsidP="00215D97">
      <w:r>
        <w:object w:dxaOrig="16244" w:dyaOrig="8462" w14:anchorId="77D55B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2pt;height:293.2pt" o:ole="">
            <v:imagedata r:id="rId9" o:title=""/>
          </v:shape>
          <o:OLEObject Type="Embed" ProgID="Visio.Drawing.15" ShapeID="_x0000_i1025" DrawAspect="Content" ObjectID="_1575554875" r:id="rId10"/>
        </w:object>
      </w:r>
    </w:p>
    <w:p w14:paraId="7A7FA408" w14:textId="720C1D5A" w:rsidR="00B55DFC" w:rsidRDefault="00235FFE" w:rsidP="00235FFE">
      <w:pPr>
        <w:pStyle w:val="1"/>
      </w:pPr>
      <w:r>
        <w:t>O</w:t>
      </w:r>
      <w:r>
        <w:rPr>
          <w:rFonts w:hint="eastAsia"/>
        </w:rPr>
        <w:t>pen</w:t>
      </w:r>
      <w:r>
        <w:t>LDAP</w:t>
      </w:r>
      <w:r>
        <w:rPr>
          <w:rFonts w:hint="eastAsia"/>
        </w:rPr>
        <w:t>部署</w:t>
      </w:r>
    </w:p>
    <w:p w14:paraId="4E55C96A" w14:textId="77777777" w:rsidR="0098775A" w:rsidRPr="00B222D8" w:rsidRDefault="0098775A" w:rsidP="0098775A">
      <w:pPr>
        <w:pStyle w:val="aa"/>
        <w:rPr>
          <w:b/>
        </w:rPr>
      </w:pPr>
      <w:r w:rsidRPr="00B222D8">
        <w:rPr>
          <w:rFonts w:hint="eastAsia"/>
          <w:b/>
        </w:rPr>
        <w:t>安装相关软件</w:t>
      </w:r>
    </w:p>
    <w:p w14:paraId="4C1CCF0F" w14:textId="77777777" w:rsidR="0098775A" w:rsidRPr="004E47CB" w:rsidRDefault="0098775A" w:rsidP="0098775A">
      <w:pPr>
        <w:pStyle w:val="aa"/>
      </w:pPr>
      <w:proofErr w:type="gramStart"/>
      <w:r w:rsidRPr="004E47CB">
        <w:t>yum</w:t>
      </w:r>
      <w:proofErr w:type="gramEnd"/>
      <w:r w:rsidRPr="004E47CB">
        <w:t xml:space="preserve"> install openldap openldap-servers openldap-clients openldap-devel compat-openldap -y</w:t>
      </w:r>
    </w:p>
    <w:p w14:paraId="08404D57" w14:textId="77777777" w:rsidR="0098775A" w:rsidRPr="004E47CB" w:rsidRDefault="0098775A" w:rsidP="0098775A">
      <w:pPr>
        <w:pStyle w:val="aa"/>
      </w:pPr>
    </w:p>
    <w:p w14:paraId="25E3C2BF" w14:textId="77777777" w:rsidR="0098775A" w:rsidRPr="00B222D8" w:rsidRDefault="0098775A" w:rsidP="0098775A">
      <w:pPr>
        <w:pStyle w:val="aa"/>
        <w:rPr>
          <w:b/>
        </w:rPr>
      </w:pPr>
      <w:r w:rsidRPr="00B222D8">
        <w:rPr>
          <w:rFonts w:hint="eastAsia"/>
          <w:b/>
        </w:rPr>
        <w:t>2</w:t>
      </w:r>
      <w:r w:rsidRPr="00B222D8">
        <w:rPr>
          <w:rFonts w:hint="eastAsia"/>
          <w:b/>
        </w:rPr>
        <w:t>、创建</w:t>
      </w:r>
      <w:r w:rsidRPr="00B222D8">
        <w:rPr>
          <w:rFonts w:hint="eastAsia"/>
          <w:b/>
        </w:rPr>
        <w:t>OpenLDAP</w:t>
      </w:r>
      <w:r w:rsidRPr="00B222D8">
        <w:rPr>
          <w:rFonts w:hint="eastAsia"/>
          <w:b/>
        </w:rPr>
        <w:t>的数据库配置文件</w:t>
      </w:r>
    </w:p>
    <w:p w14:paraId="2DB2DF72" w14:textId="77777777" w:rsidR="0098775A" w:rsidRPr="004E47CB" w:rsidRDefault="0098775A" w:rsidP="0098775A">
      <w:pPr>
        <w:pStyle w:val="aa"/>
      </w:pPr>
      <w:proofErr w:type="gramStart"/>
      <w:r w:rsidRPr="004E47CB">
        <w:t>cp</w:t>
      </w:r>
      <w:proofErr w:type="gramEnd"/>
      <w:r w:rsidRPr="004E47CB">
        <w:t xml:space="preserve"> /usr/share/openldap-servers/DB_CONFIG.example /var/lib/ldap/DB_CONFIG</w:t>
      </w:r>
    </w:p>
    <w:p w14:paraId="4232EBE2" w14:textId="77777777" w:rsidR="0098775A" w:rsidRPr="004E47CB" w:rsidRDefault="0098775A" w:rsidP="0098775A">
      <w:pPr>
        <w:pStyle w:val="aa"/>
      </w:pPr>
      <w:proofErr w:type="gramStart"/>
      <w:r w:rsidRPr="004E47CB">
        <w:t>cp</w:t>
      </w:r>
      <w:proofErr w:type="gramEnd"/>
      <w:r w:rsidRPr="004E47CB">
        <w:t xml:space="preserve"> /usr/share/openldap-servers/slapd.conf.obsolete /etc/openldap/slapd.conf</w:t>
      </w:r>
    </w:p>
    <w:p w14:paraId="36902447" w14:textId="77777777" w:rsidR="0098775A" w:rsidRPr="004E47CB" w:rsidRDefault="0098775A" w:rsidP="0098775A">
      <w:pPr>
        <w:pStyle w:val="aa"/>
      </w:pPr>
      <w:proofErr w:type="gramStart"/>
      <w:r w:rsidRPr="004E47CB">
        <w:t>chown</w:t>
      </w:r>
      <w:proofErr w:type="gramEnd"/>
      <w:r w:rsidRPr="004E47CB">
        <w:t xml:space="preserve"> -R ldap.ldap /var/lib/ldap/</w:t>
      </w:r>
    </w:p>
    <w:p w14:paraId="52CC9634" w14:textId="77777777" w:rsidR="0098775A" w:rsidRPr="004E47CB" w:rsidRDefault="0098775A" w:rsidP="0098775A">
      <w:pPr>
        <w:pStyle w:val="aa"/>
      </w:pPr>
      <w:proofErr w:type="gramStart"/>
      <w:r w:rsidRPr="004E47CB">
        <w:t>chown</w:t>
      </w:r>
      <w:proofErr w:type="gramEnd"/>
      <w:r w:rsidRPr="004E47CB">
        <w:t xml:space="preserve"> -R ldap.ldap /etc/openldap/</w:t>
      </w:r>
    </w:p>
    <w:p w14:paraId="0DAB1DA3" w14:textId="77777777" w:rsidR="0098775A" w:rsidRPr="004E47CB" w:rsidRDefault="0098775A" w:rsidP="0098775A">
      <w:pPr>
        <w:pStyle w:val="aa"/>
      </w:pPr>
    </w:p>
    <w:p w14:paraId="789CBA65" w14:textId="77777777" w:rsidR="0098775A" w:rsidRPr="00B222D8" w:rsidRDefault="0098775A" w:rsidP="0098775A">
      <w:pPr>
        <w:pStyle w:val="aa"/>
        <w:rPr>
          <w:b/>
        </w:rPr>
      </w:pPr>
      <w:r w:rsidRPr="00B222D8">
        <w:rPr>
          <w:rFonts w:hint="eastAsia"/>
          <w:b/>
        </w:rPr>
        <w:t>3.</w:t>
      </w:r>
      <w:r w:rsidRPr="00B222D8">
        <w:rPr>
          <w:rFonts w:hint="eastAsia"/>
          <w:b/>
        </w:rPr>
        <w:t>修改</w:t>
      </w:r>
      <w:r w:rsidRPr="00B222D8">
        <w:rPr>
          <w:rFonts w:hint="eastAsia"/>
          <w:b/>
        </w:rPr>
        <w:t>LDAP</w:t>
      </w:r>
      <w:r w:rsidRPr="00B222D8">
        <w:rPr>
          <w:rFonts w:hint="eastAsia"/>
          <w:b/>
        </w:rPr>
        <w:t>的</w:t>
      </w:r>
      <w:r w:rsidRPr="00B222D8">
        <w:rPr>
          <w:rFonts w:hint="eastAsia"/>
          <w:b/>
        </w:rPr>
        <w:t>ldap.conf</w:t>
      </w:r>
      <w:r w:rsidRPr="00B222D8">
        <w:rPr>
          <w:rFonts w:hint="eastAsia"/>
          <w:b/>
        </w:rPr>
        <w:t>主配置文件</w:t>
      </w:r>
    </w:p>
    <w:p w14:paraId="2FA7C022" w14:textId="77777777" w:rsidR="0098775A" w:rsidRDefault="0098775A" w:rsidP="0098775A">
      <w:pPr>
        <w:pStyle w:val="aa"/>
      </w:pPr>
      <w:proofErr w:type="gramStart"/>
      <w:r>
        <w:t>cp</w:t>
      </w:r>
      <w:proofErr w:type="gramEnd"/>
      <w:r>
        <w:t xml:space="preserve"> /etc/openldap/ldap.conf /etc/openldap/ldap.conf.bak</w:t>
      </w:r>
    </w:p>
    <w:p w14:paraId="5182B38A" w14:textId="77777777" w:rsidR="0098775A" w:rsidRPr="004E47CB" w:rsidRDefault="0098775A" w:rsidP="0098775A">
      <w:pPr>
        <w:pStyle w:val="aa"/>
      </w:pPr>
      <w:proofErr w:type="gramStart"/>
      <w:r w:rsidRPr="004E47CB">
        <w:t>vim</w:t>
      </w:r>
      <w:proofErr w:type="gramEnd"/>
      <w:r w:rsidRPr="004E47CB">
        <w:t xml:space="preserve"> /etc/openldap/ldap.conf</w:t>
      </w:r>
    </w:p>
    <w:p w14:paraId="1E2E9126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增加：</w:t>
      </w:r>
    </w:p>
    <w:p w14:paraId="7B831460" w14:textId="77777777" w:rsidR="0098775A" w:rsidRPr="004E47CB" w:rsidRDefault="0098775A" w:rsidP="0098775A">
      <w:pPr>
        <w:pStyle w:val="aa"/>
      </w:pPr>
      <w:commentRangeStart w:id="0"/>
      <w:r w:rsidRPr="004E47CB">
        <w:rPr>
          <w:rFonts w:hint="eastAsia"/>
        </w:rPr>
        <w:lastRenderedPageBreak/>
        <w:t>BASE   dc=wonhigh</w:t>
      </w:r>
      <w:proofErr w:type="gramStart"/>
      <w:r w:rsidRPr="004E47CB">
        <w:rPr>
          <w:rFonts w:hint="eastAsia"/>
        </w:rPr>
        <w:t>,dc</w:t>
      </w:r>
      <w:proofErr w:type="gramEnd"/>
      <w:r w:rsidRPr="004E47CB">
        <w:rPr>
          <w:rFonts w:hint="eastAsia"/>
        </w:rPr>
        <w:t>=com</w:t>
      </w:r>
      <w:commentRangeEnd w:id="0"/>
      <w:r>
        <w:rPr>
          <w:rStyle w:val="a8"/>
        </w:rPr>
        <w:commentReference w:id="0"/>
      </w:r>
      <w:r>
        <w:rPr>
          <w:rFonts w:hint="eastAsia"/>
        </w:rPr>
        <w:t xml:space="preserve">       </w:t>
      </w:r>
    </w:p>
    <w:p w14:paraId="6EB1A234" w14:textId="77777777" w:rsidR="0098775A" w:rsidRPr="004E47CB" w:rsidRDefault="0098775A" w:rsidP="0098775A">
      <w:pPr>
        <w:pStyle w:val="aa"/>
      </w:pPr>
      <w:commentRangeStart w:id="1"/>
      <w:r w:rsidRPr="004E47CB">
        <w:rPr>
          <w:rFonts w:hint="eastAsia"/>
        </w:rPr>
        <w:t>URI    ldap://172.17.210.75</w:t>
      </w:r>
      <w:commentRangeEnd w:id="1"/>
      <w:r>
        <w:rPr>
          <w:rStyle w:val="a8"/>
        </w:rPr>
        <w:commentReference w:id="1"/>
      </w:r>
      <w:r>
        <w:rPr>
          <w:rFonts w:hint="eastAsia"/>
        </w:rPr>
        <w:t xml:space="preserve">    </w:t>
      </w:r>
    </w:p>
    <w:p w14:paraId="2FA8A47F" w14:textId="77777777" w:rsidR="0098775A" w:rsidRPr="00B222D8" w:rsidRDefault="0098775A" w:rsidP="0098775A">
      <w:pPr>
        <w:pStyle w:val="aa"/>
        <w:rPr>
          <w:b/>
        </w:rPr>
      </w:pPr>
      <w:r w:rsidRPr="00B222D8">
        <w:rPr>
          <w:rFonts w:hint="eastAsia"/>
          <w:b/>
        </w:rPr>
        <w:t>4</w:t>
      </w:r>
      <w:r w:rsidRPr="00B222D8">
        <w:rPr>
          <w:rFonts w:hint="eastAsia"/>
          <w:b/>
        </w:rPr>
        <w:t>、创建</w:t>
      </w:r>
      <w:r w:rsidRPr="00B222D8">
        <w:rPr>
          <w:rFonts w:hint="eastAsia"/>
          <w:b/>
        </w:rPr>
        <w:t>LDAP</w:t>
      </w:r>
      <w:r w:rsidRPr="00B222D8">
        <w:rPr>
          <w:rFonts w:hint="eastAsia"/>
          <w:b/>
        </w:rPr>
        <w:t>登录密码，修改</w:t>
      </w:r>
      <w:r w:rsidRPr="00B222D8">
        <w:rPr>
          <w:rFonts w:hint="eastAsia"/>
          <w:b/>
        </w:rPr>
        <w:t>LDAP</w:t>
      </w:r>
      <w:r w:rsidRPr="00B222D8">
        <w:rPr>
          <w:rFonts w:hint="eastAsia"/>
          <w:b/>
        </w:rPr>
        <w:t>的</w:t>
      </w:r>
      <w:r w:rsidRPr="00B222D8">
        <w:rPr>
          <w:rFonts w:hint="eastAsia"/>
          <w:b/>
        </w:rPr>
        <w:t>slapd.conf</w:t>
      </w:r>
      <w:r w:rsidRPr="00B222D8">
        <w:rPr>
          <w:rFonts w:hint="eastAsia"/>
          <w:b/>
        </w:rPr>
        <w:t>主配置文件。</w:t>
      </w:r>
    </w:p>
    <w:p w14:paraId="73BB5C7F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 xml:space="preserve"> 4.1 </w:t>
      </w:r>
      <w:r w:rsidRPr="004E47CB">
        <w:rPr>
          <w:rFonts w:hint="eastAsia"/>
        </w:rPr>
        <w:t>创建</w:t>
      </w:r>
      <w:r w:rsidRPr="004E47CB">
        <w:rPr>
          <w:rFonts w:hint="eastAsia"/>
        </w:rPr>
        <w:t>LDAP</w:t>
      </w:r>
      <w:r w:rsidRPr="004E47CB">
        <w:rPr>
          <w:rFonts w:hint="eastAsia"/>
        </w:rPr>
        <w:t>登录密码</w:t>
      </w:r>
    </w:p>
    <w:p w14:paraId="75D87576" w14:textId="77777777" w:rsidR="0098775A" w:rsidRPr="004E47CB" w:rsidRDefault="0098775A" w:rsidP="0098775A">
      <w:pPr>
        <w:pStyle w:val="aa"/>
      </w:pPr>
      <w:proofErr w:type="gramStart"/>
      <w:r w:rsidRPr="004E47CB">
        <w:t>slappasswd</w:t>
      </w:r>
      <w:proofErr w:type="gramEnd"/>
    </w:p>
    <w:p w14:paraId="0C1F1D7E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输入密码</w:t>
      </w:r>
    </w:p>
    <w:p w14:paraId="20BB145C" w14:textId="77777777" w:rsidR="0098775A" w:rsidRPr="004E47CB" w:rsidRDefault="0098775A" w:rsidP="0098775A">
      <w:pPr>
        <w:pStyle w:val="aa"/>
      </w:pPr>
      <w:commentRangeStart w:id="2"/>
      <w:r w:rsidRPr="004E47CB">
        <w:rPr>
          <w:rFonts w:hint="eastAsia"/>
        </w:rPr>
        <w:t>{SSHA}EuNl</w:t>
      </w:r>
      <w:r>
        <w:rPr>
          <w:rFonts w:hint="eastAsia"/>
        </w:rPr>
        <w:t>6ZK2hMeJ5g0veDP/tplP+DR4R1Jx</w:t>
      </w:r>
      <w:commentRangeEnd w:id="2"/>
      <w:r>
        <w:rPr>
          <w:rStyle w:val="a8"/>
        </w:rPr>
        <w:commentReference w:id="2"/>
      </w:r>
      <w:r w:rsidRPr="004E47CB">
        <w:t xml:space="preserve"> </w:t>
      </w:r>
    </w:p>
    <w:p w14:paraId="4408DFFE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 xml:space="preserve"> 4.2 </w:t>
      </w:r>
      <w:r w:rsidRPr="004E47CB">
        <w:rPr>
          <w:rFonts w:hint="eastAsia"/>
        </w:rPr>
        <w:t>修改</w:t>
      </w:r>
      <w:r w:rsidRPr="004E47CB">
        <w:rPr>
          <w:rFonts w:hint="eastAsia"/>
        </w:rPr>
        <w:t>LDAP</w:t>
      </w:r>
      <w:r w:rsidRPr="004E47CB">
        <w:rPr>
          <w:rFonts w:hint="eastAsia"/>
        </w:rPr>
        <w:t>的</w:t>
      </w:r>
      <w:r w:rsidRPr="004E47CB">
        <w:rPr>
          <w:rFonts w:hint="eastAsia"/>
        </w:rPr>
        <w:t>slapd.</w:t>
      </w:r>
      <w:proofErr w:type="gramStart"/>
      <w:r w:rsidRPr="004E47CB">
        <w:rPr>
          <w:rFonts w:hint="eastAsia"/>
        </w:rPr>
        <w:t>conf</w:t>
      </w:r>
      <w:proofErr w:type="gramEnd"/>
    </w:p>
    <w:p w14:paraId="2385F38F" w14:textId="77777777" w:rsidR="0098775A" w:rsidRPr="004E47CB" w:rsidRDefault="0098775A" w:rsidP="0098775A">
      <w:pPr>
        <w:pStyle w:val="aa"/>
      </w:pPr>
      <w:proofErr w:type="gramStart"/>
      <w:r w:rsidRPr="004E47CB">
        <w:t>cp</w:t>
      </w:r>
      <w:proofErr w:type="gramEnd"/>
      <w:r w:rsidRPr="004E47CB">
        <w:t xml:space="preserve"> /etc/openldap/slapd.conf /etc/openldap/slapd.conf.bak</w:t>
      </w:r>
    </w:p>
    <w:p w14:paraId="64DD7815" w14:textId="77777777" w:rsidR="0098775A" w:rsidRPr="004E47CB" w:rsidRDefault="0098775A" w:rsidP="0098775A">
      <w:pPr>
        <w:pStyle w:val="aa"/>
      </w:pPr>
      <w:proofErr w:type="gramStart"/>
      <w:r w:rsidRPr="004E47CB">
        <w:t>vim</w:t>
      </w:r>
      <w:proofErr w:type="gramEnd"/>
      <w:r w:rsidRPr="004E47CB">
        <w:t xml:space="preserve"> /etc/openldap/slapd.conf</w:t>
      </w:r>
    </w:p>
    <w:p w14:paraId="1F54B43E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by dn.exact="cn=Manager,dc=wonhigh,dc=com" read  #</w:t>
      </w:r>
      <w:r w:rsidRPr="004E47CB">
        <w:rPr>
          <w:rFonts w:hint="eastAsia"/>
        </w:rPr>
        <w:t>第</w:t>
      </w:r>
      <w:r w:rsidRPr="004E47CB">
        <w:rPr>
          <w:rFonts w:hint="eastAsia"/>
        </w:rPr>
        <w:t>107</w:t>
      </w:r>
      <w:r w:rsidRPr="004E47CB">
        <w:rPr>
          <w:rFonts w:hint="eastAsia"/>
        </w:rPr>
        <w:t>行</w:t>
      </w:r>
    </w:p>
    <w:p w14:paraId="0F93769C" w14:textId="77777777" w:rsidR="0098775A" w:rsidRPr="004E47CB" w:rsidRDefault="0098775A" w:rsidP="0098775A">
      <w:pPr>
        <w:pStyle w:val="aa"/>
      </w:pPr>
    </w:p>
    <w:p w14:paraId="2739E81C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suffix          "dc=wonhigh,dc=com"  #</w:t>
      </w:r>
      <w:r w:rsidRPr="004E47CB">
        <w:rPr>
          <w:rFonts w:hint="eastAsia"/>
        </w:rPr>
        <w:t>第</w:t>
      </w:r>
      <w:r w:rsidRPr="004E47CB">
        <w:rPr>
          <w:rFonts w:hint="eastAsia"/>
        </w:rPr>
        <w:t>115</w:t>
      </w:r>
      <w:r w:rsidRPr="004E47CB">
        <w:rPr>
          <w:rFonts w:hint="eastAsia"/>
        </w:rPr>
        <w:t>行</w:t>
      </w:r>
    </w:p>
    <w:p w14:paraId="738A3ECE" w14:textId="77777777" w:rsidR="0098775A" w:rsidRPr="004E47CB" w:rsidRDefault="0098775A" w:rsidP="0098775A">
      <w:pPr>
        <w:pStyle w:val="aa"/>
      </w:pPr>
    </w:p>
    <w:p w14:paraId="19984D5D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rootdn          "cn=Manager,dc=wonhigh,dc=com"  #</w:t>
      </w:r>
      <w:r w:rsidRPr="004E47CB">
        <w:rPr>
          <w:rFonts w:hint="eastAsia"/>
        </w:rPr>
        <w:t>第</w:t>
      </w:r>
      <w:r w:rsidRPr="004E47CB">
        <w:rPr>
          <w:rFonts w:hint="eastAsia"/>
        </w:rPr>
        <w:t>117</w:t>
      </w:r>
      <w:r w:rsidRPr="004E47CB">
        <w:rPr>
          <w:rFonts w:hint="eastAsia"/>
        </w:rPr>
        <w:t>行</w:t>
      </w:r>
    </w:p>
    <w:p w14:paraId="02DCAB40" w14:textId="77777777" w:rsidR="0098775A" w:rsidRPr="004E47CB" w:rsidRDefault="0098775A" w:rsidP="0098775A">
      <w:pPr>
        <w:pStyle w:val="aa"/>
      </w:pPr>
    </w:p>
    <w:p w14:paraId="66A26E25" w14:textId="77777777" w:rsidR="0098775A" w:rsidRPr="004E47CB" w:rsidRDefault="0098775A" w:rsidP="0098775A">
      <w:pPr>
        <w:pStyle w:val="aa"/>
      </w:pPr>
      <w:proofErr w:type="gramStart"/>
      <w:r w:rsidRPr="004E47CB">
        <w:rPr>
          <w:rFonts w:hint="eastAsia"/>
        </w:rPr>
        <w:t>rootpw</w:t>
      </w:r>
      <w:proofErr w:type="gramEnd"/>
      <w:r w:rsidRPr="004E47CB">
        <w:rPr>
          <w:rFonts w:hint="eastAsia"/>
        </w:rPr>
        <w:t xml:space="preserve">                  </w:t>
      </w:r>
      <w:commentRangeStart w:id="3"/>
      <w:r w:rsidRPr="004E47CB">
        <w:rPr>
          <w:rFonts w:hint="eastAsia"/>
        </w:rPr>
        <w:t>{SSHA}EuNl</w:t>
      </w:r>
      <w:r>
        <w:rPr>
          <w:rFonts w:hint="eastAsia"/>
        </w:rPr>
        <w:t>6ZK2hMeJ5g0veDP/tplP+DR4R1Jx</w:t>
      </w:r>
      <w:commentRangeEnd w:id="3"/>
      <w:r>
        <w:rPr>
          <w:rStyle w:val="a8"/>
        </w:rPr>
        <w:commentReference w:id="3"/>
      </w:r>
    </w:p>
    <w:p w14:paraId="00686E9E" w14:textId="77777777" w:rsidR="0098775A" w:rsidRPr="004E47CB" w:rsidRDefault="0098775A" w:rsidP="0098775A">
      <w:pPr>
        <w:pStyle w:val="aa"/>
      </w:pPr>
    </w:p>
    <w:p w14:paraId="41686077" w14:textId="77777777" w:rsidR="0098775A" w:rsidRPr="00B222D8" w:rsidRDefault="0098775A" w:rsidP="0098775A">
      <w:pPr>
        <w:pStyle w:val="aa"/>
        <w:rPr>
          <w:b/>
        </w:rPr>
      </w:pPr>
      <w:r w:rsidRPr="00B222D8">
        <w:rPr>
          <w:rFonts w:hint="eastAsia"/>
          <w:b/>
        </w:rPr>
        <w:t>5</w:t>
      </w:r>
      <w:r w:rsidRPr="00B222D8">
        <w:rPr>
          <w:rFonts w:hint="eastAsia"/>
          <w:b/>
        </w:rPr>
        <w:t>、添加</w:t>
      </w:r>
      <w:r w:rsidRPr="00B222D8">
        <w:rPr>
          <w:rFonts w:hint="eastAsia"/>
          <w:b/>
        </w:rPr>
        <w:t>openLDAP</w:t>
      </w:r>
      <w:r w:rsidRPr="00B222D8">
        <w:rPr>
          <w:rFonts w:hint="eastAsia"/>
          <w:b/>
        </w:rPr>
        <w:t>日志功能</w:t>
      </w:r>
    </w:p>
    <w:p w14:paraId="5C49907E" w14:textId="77777777" w:rsidR="0098775A" w:rsidRPr="004E47CB" w:rsidRDefault="0098775A" w:rsidP="0098775A">
      <w:pPr>
        <w:pStyle w:val="aa"/>
      </w:pPr>
      <w:proofErr w:type="gramStart"/>
      <w:r w:rsidRPr="004E47CB">
        <w:t>vim</w:t>
      </w:r>
      <w:proofErr w:type="gramEnd"/>
      <w:r w:rsidRPr="004E47CB">
        <w:t xml:space="preserve"> /etc/openldap/slapd.conf</w:t>
      </w:r>
    </w:p>
    <w:p w14:paraId="0D392325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loglevel 296  #</w:t>
      </w:r>
      <w:r w:rsidRPr="004E47CB">
        <w:rPr>
          <w:rFonts w:hint="eastAsia"/>
        </w:rPr>
        <w:t>第</w:t>
      </w:r>
      <w:r w:rsidRPr="004E47CB">
        <w:rPr>
          <w:rFonts w:hint="eastAsia"/>
        </w:rPr>
        <w:t>5</w:t>
      </w:r>
      <w:r w:rsidRPr="004E47CB">
        <w:rPr>
          <w:rFonts w:hint="eastAsia"/>
        </w:rPr>
        <w:t>行</w:t>
      </w:r>
    </w:p>
    <w:p w14:paraId="6405EF19" w14:textId="77777777" w:rsidR="0098775A" w:rsidRPr="004E47CB" w:rsidRDefault="0098775A" w:rsidP="0098775A">
      <w:pPr>
        <w:pStyle w:val="aa"/>
      </w:pPr>
    </w:p>
    <w:p w14:paraId="52B275D0" w14:textId="77777777" w:rsidR="0098775A" w:rsidRPr="004E47CB" w:rsidRDefault="0098775A" w:rsidP="0098775A">
      <w:pPr>
        <w:pStyle w:val="aa"/>
      </w:pPr>
      <w:proofErr w:type="gramStart"/>
      <w:r w:rsidRPr="004E47CB">
        <w:t>vim</w:t>
      </w:r>
      <w:proofErr w:type="gramEnd"/>
      <w:r w:rsidRPr="004E47CB">
        <w:t xml:space="preserve"> /etc/rsyslog.conf</w:t>
      </w:r>
    </w:p>
    <w:p w14:paraId="235E7D56" w14:textId="549CB36E" w:rsidR="0098775A" w:rsidRPr="004E47CB" w:rsidRDefault="0098775A" w:rsidP="0098775A">
      <w:pPr>
        <w:pStyle w:val="aa"/>
      </w:pPr>
      <w:r w:rsidRPr="004E47CB">
        <w:rPr>
          <w:rFonts w:hint="eastAsia"/>
        </w:rPr>
        <w:t>local4.* /</w:t>
      </w:r>
      <w:r w:rsidR="00B61E1D">
        <w:t>data</w:t>
      </w:r>
      <w:r w:rsidRPr="004E47CB">
        <w:rPr>
          <w:rFonts w:hint="eastAsia"/>
        </w:rPr>
        <w:t>/log</w:t>
      </w:r>
      <w:r w:rsidR="00B61E1D">
        <w:t>s</w:t>
      </w:r>
      <w:r w:rsidRPr="004E47CB">
        <w:rPr>
          <w:rFonts w:hint="eastAsia"/>
        </w:rPr>
        <w:t>/ldap.log  #</w:t>
      </w:r>
      <w:r w:rsidRPr="004E47CB">
        <w:rPr>
          <w:rFonts w:hint="eastAsia"/>
        </w:rPr>
        <w:t>第</w:t>
      </w:r>
      <w:r w:rsidRPr="004E47CB">
        <w:rPr>
          <w:rFonts w:hint="eastAsia"/>
        </w:rPr>
        <w:t>15</w:t>
      </w:r>
      <w:r w:rsidRPr="004E47CB">
        <w:rPr>
          <w:rFonts w:hint="eastAsia"/>
        </w:rPr>
        <w:t>行</w:t>
      </w:r>
    </w:p>
    <w:p w14:paraId="7AFB1EBC" w14:textId="77777777" w:rsidR="0098775A" w:rsidRPr="004E47CB" w:rsidRDefault="0098775A" w:rsidP="0098775A">
      <w:pPr>
        <w:pStyle w:val="aa"/>
      </w:pPr>
    </w:p>
    <w:p w14:paraId="0ED711FA" w14:textId="48ACF574" w:rsidR="0098775A" w:rsidRPr="004E47CB" w:rsidRDefault="0098775A" w:rsidP="0098775A">
      <w:pPr>
        <w:pStyle w:val="aa"/>
      </w:pPr>
      <w:proofErr w:type="gramStart"/>
      <w:r w:rsidRPr="004E47CB">
        <w:t>touch</w:t>
      </w:r>
      <w:proofErr w:type="gramEnd"/>
      <w:r w:rsidRPr="004E47CB">
        <w:t xml:space="preserve"> </w:t>
      </w:r>
      <w:r w:rsidR="00B61E1D" w:rsidRPr="004E47CB">
        <w:rPr>
          <w:rFonts w:hint="eastAsia"/>
        </w:rPr>
        <w:t>/</w:t>
      </w:r>
      <w:r w:rsidR="00B61E1D">
        <w:t>data</w:t>
      </w:r>
      <w:r w:rsidR="00B61E1D" w:rsidRPr="004E47CB">
        <w:rPr>
          <w:rFonts w:hint="eastAsia"/>
        </w:rPr>
        <w:t>/log</w:t>
      </w:r>
      <w:r w:rsidR="00B61E1D">
        <w:t>s</w:t>
      </w:r>
      <w:r w:rsidRPr="004E47CB">
        <w:t>/ldap.log</w:t>
      </w:r>
    </w:p>
    <w:p w14:paraId="6BD96B13" w14:textId="19418217" w:rsidR="0098775A" w:rsidRPr="004E47CB" w:rsidRDefault="0098775A" w:rsidP="0098775A">
      <w:pPr>
        <w:pStyle w:val="aa"/>
      </w:pPr>
      <w:proofErr w:type="gramStart"/>
      <w:r w:rsidRPr="004E47CB">
        <w:t>chown</w:t>
      </w:r>
      <w:proofErr w:type="gramEnd"/>
      <w:r w:rsidRPr="004E47CB">
        <w:t xml:space="preserve"> ldap.ldap </w:t>
      </w:r>
      <w:r w:rsidR="00B61E1D" w:rsidRPr="004E47CB">
        <w:rPr>
          <w:rFonts w:hint="eastAsia"/>
        </w:rPr>
        <w:t>/</w:t>
      </w:r>
      <w:r w:rsidR="00B61E1D">
        <w:t>data</w:t>
      </w:r>
      <w:r w:rsidR="00B61E1D" w:rsidRPr="004E47CB">
        <w:rPr>
          <w:rFonts w:hint="eastAsia"/>
        </w:rPr>
        <w:t>/log</w:t>
      </w:r>
      <w:r w:rsidR="00B61E1D">
        <w:t>s</w:t>
      </w:r>
      <w:r w:rsidRPr="004E47CB">
        <w:t>/ldap.log</w:t>
      </w:r>
    </w:p>
    <w:p w14:paraId="0EEDAE24" w14:textId="77777777" w:rsidR="0098775A" w:rsidRPr="004E47CB" w:rsidRDefault="0098775A" w:rsidP="0098775A">
      <w:pPr>
        <w:pStyle w:val="aa"/>
      </w:pPr>
    </w:p>
    <w:p w14:paraId="4F3E66D4" w14:textId="77777777" w:rsidR="0098775A" w:rsidRPr="00561504" w:rsidRDefault="0098775A" w:rsidP="0098775A">
      <w:pPr>
        <w:pStyle w:val="aa"/>
        <w:rPr>
          <w:b/>
        </w:rPr>
      </w:pPr>
      <w:r w:rsidRPr="00561504">
        <w:rPr>
          <w:rFonts w:hint="eastAsia"/>
          <w:b/>
        </w:rPr>
        <w:t>6</w:t>
      </w:r>
      <w:r w:rsidRPr="00561504">
        <w:rPr>
          <w:rFonts w:hint="eastAsia"/>
          <w:b/>
        </w:rPr>
        <w:t>、默认情况下，在</w:t>
      </w:r>
      <w:r w:rsidRPr="00561504">
        <w:rPr>
          <w:rFonts w:hint="eastAsia"/>
          <w:b/>
        </w:rPr>
        <w:t>/etc/openldap/slapd.d/</w:t>
      </w:r>
      <w:r w:rsidRPr="00561504">
        <w:rPr>
          <w:rFonts w:hint="eastAsia"/>
          <w:b/>
        </w:rPr>
        <w:t>目录下有</w:t>
      </w:r>
      <w:proofErr w:type="gramStart"/>
      <w:r w:rsidRPr="00561504">
        <w:rPr>
          <w:rFonts w:hint="eastAsia"/>
          <w:b/>
        </w:rPr>
        <w:t>很一些</w:t>
      </w:r>
      <w:proofErr w:type="gramEnd"/>
      <w:r w:rsidRPr="00561504">
        <w:rPr>
          <w:rFonts w:hint="eastAsia"/>
          <w:b/>
        </w:rPr>
        <w:t>默认的配置文件，这里需要删除，重新建立，这一步很重要。</w:t>
      </w:r>
    </w:p>
    <w:p w14:paraId="27FBC55C" w14:textId="77777777" w:rsidR="0098775A" w:rsidRPr="004E47CB" w:rsidRDefault="0098775A" w:rsidP="0098775A">
      <w:pPr>
        <w:pStyle w:val="aa"/>
      </w:pPr>
      <w:proofErr w:type="gramStart"/>
      <w:r w:rsidRPr="004E47CB">
        <w:t>rm</w:t>
      </w:r>
      <w:proofErr w:type="gramEnd"/>
      <w:r w:rsidRPr="004E47CB">
        <w:t xml:space="preserve"> -rf /etc/openldap/slapd.d/*</w:t>
      </w:r>
    </w:p>
    <w:p w14:paraId="00CF14F2" w14:textId="77777777" w:rsidR="0098775A" w:rsidRPr="004E47CB" w:rsidRDefault="0098775A" w:rsidP="0098775A">
      <w:pPr>
        <w:pStyle w:val="aa"/>
      </w:pPr>
      <w:proofErr w:type="gramStart"/>
      <w:r w:rsidRPr="004E47CB">
        <w:t>chown</w:t>
      </w:r>
      <w:proofErr w:type="gramEnd"/>
      <w:r w:rsidRPr="004E47CB">
        <w:t xml:space="preserve"> ldap.ldap /var/lib/ldap/</w:t>
      </w:r>
    </w:p>
    <w:p w14:paraId="23633612" w14:textId="77777777" w:rsidR="0098775A" w:rsidRPr="004E47CB" w:rsidRDefault="0098775A" w:rsidP="0098775A">
      <w:pPr>
        <w:pStyle w:val="aa"/>
      </w:pPr>
      <w:r w:rsidRPr="004E47CB">
        <w:t>/etc/init.d/slapd restart</w:t>
      </w:r>
    </w:p>
    <w:p w14:paraId="301E262F" w14:textId="77777777" w:rsidR="0098775A" w:rsidRPr="004E47CB" w:rsidRDefault="0098775A" w:rsidP="0098775A">
      <w:pPr>
        <w:pStyle w:val="aa"/>
      </w:pPr>
      <w:proofErr w:type="gramStart"/>
      <w:r w:rsidRPr="004E47CB">
        <w:t>chown</w:t>
      </w:r>
      <w:proofErr w:type="gramEnd"/>
      <w:r w:rsidRPr="004E47CB">
        <w:t xml:space="preserve"> -R ldap.ldap /etc/openldap/slapd.d/</w:t>
      </w:r>
    </w:p>
    <w:p w14:paraId="0FABAFA8" w14:textId="77777777" w:rsidR="0098775A" w:rsidRPr="004E47CB" w:rsidRDefault="0098775A" w:rsidP="0098775A">
      <w:pPr>
        <w:pStyle w:val="aa"/>
      </w:pPr>
      <w:proofErr w:type="gramStart"/>
      <w:r w:rsidRPr="004E47CB">
        <w:t>slaptest</w:t>
      </w:r>
      <w:proofErr w:type="gramEnd"/>
      <w:r w:rsidRPr="004E47CB">
        <w:t xml:space="preserve"> -f /etc/openldap/slapd.conf -F /etc/openldap/slapd.d/</w:t>
      </w:r>
    </w:p>
    <w:p w14:paraId="487E824E" w14:textId="77777777" w:rsidR="0098775A" w:rsidRPr="004E47CB" w:rsidRDefault="0098775A" w:rsidP="0098775A">
      <w:pPr>
        <w:pStyle w:val="aa"/>
      </w:pPr>
    </w:p>
    <w:p w14:paraId="3859CA5B" w14:textId="77777777" w:rsidR="0098775A" w:rsidRPr="00561504" w:rsidRDefault="0098775A" w:rsidP="0098775A">
      <w:pPr>
        <w:pStyle w:val="aa"/>
        <w:rPr>
          <w:b/>
        </w:rPr>
      </w:pPr>
      <w:r w:rsidRPr="00561504">
        <w:rPr>
          <w:rFonts w:hint="eastAsia"/>
          <w:b/>
        </w:rPr>
        <w:t>7</w:t>
      </w:r>
      <w:r w:rsidRPr="00561504">
        <w:rPr>
          <w:rFonts w:hint="eastAsia"/>
          <w:b/>
        </w:rPr>
        <w:t>、查看下</w:t>
      </w:r>
      <w:r w:rsidRPr="00561504">
        <w:rPr>
          <w:rFonts w:hint="eastAsia"/>
          <w:b/>
        </w:rPr>
        <w:t>slapd</w:t>
      </w:r>
      <w:r w:rsidRPr="00561504">
        <w:rPr>
          <w:rFonts w:hint="eastAsia"/>
          <w:b/>
        </w:rPr>
        <w:t>是否启动，使用</w:t>
      </w:r>
      <w:r w:rsidRPr="00561504">
        <w:rPr>
          <w:rFonts w:hint="eastAsia"/>
          <w:b/>
        </w:rPr>
        <w:t>netstat</w:t>
      </w:r>
      <w:r w:rsidRPr="00561504">
        <w:rPr>
          <w:rFonts w:hint="eastAsia"/>
          <w:b/>
        </w:rPr>
        <w:t>命令</w:t>
      </w:r>
      <w:r w:rsidRPr="00561504">
        <w:rPr>
          <w:rFonts w:hint="eastAsia"/>
          <w:b/>
        </w:rPr>
        <w:t>/ps</w:t>
      </w:r>
      <w:r w:rsidRPr="00561504">
        <w:rPr>
          <w:rFonts w:hint="eastAsia"/>
          <w:b/>
        </w:rPr>
        <w:t>命令</w:t>
      </w:r>
    </w:p>
    <w:p w14:paraId="67B4E950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ps -ef |grep slapd |grep -v grep   #</w:t>
      </w:r>
      <w:r w:rsidRPr="004E47CB">
        <w:rPr>
          <w:rFonts w:hint="eastAsia"/>
        </w:rPr>
        <w:t>获取</w:t>
      </w:r>
      <w:r w:rsidRPr="004E47CB">
        <w:rPr>
          <w:rFonts w:hint="eastAsia"/>
        </w:rPr>
        <w:t>openldap</w:t>
      </w:r>
      <w:r w:rsidRPr="004E47CB">
        <w:rPr>
          <w:rFonts w:hint="eastAsia"/>
        </w:rPr>
        <w:t>进程的状态</w:t>
      </w:r>
    </w:p>
    <w:p w14:paraId="22677D41" w14:textId="77777777" w:rsidR="0098775A" w:rsidRPr="004E47CB" w:rsidRDefault="0098775A" w:rsidP="0098775A">
      <w:pPr>
        <w:pStyle w:val="aa"/>
      </w:pPr>
    </w:p>
    <w:p w14:paraId="773CDC42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netstat -ntplu |grep -i :389       #</w:t>
      </w:r>
      <w:r w:rsidRPr="004E47CB">
        <w:rPr>
          <w:rFonts w:hint="eastAsia"/>
        </w:rPr>
        <w:t>获取</w:t>
      </w:r>
      <w:r w:rsidRPr="004E47CB">
        <w:rPr>
          <w:rFonts w:hint="eastAsia"/>
        </w:rPr>
        <w:t>openldap</w:t>
      </w:r>
      <w:r w:rsidRPr="004E47CB">
        <w:rPr>
          <w:rFonts w:hint="eastAsia"/>
        </w:rPr>
        <w:t>默认监听的端口</w:t>
      </w:r>
    </w:p>
    <w:p w14:paraId="74DAD246" w14:textId="77777777" w:rsidR="0098775A" w:rsidRPr="004E47CB" w:rsidRDefault="0098775A" w:rsidP="0098775A">
      <w:pPr>
        <w:pStyle w:val="aa"/>
      </w:pPr>
    </w:p>
    <w:p w14:paraId="09C1C2D7" w14:textId="77777777" w:rsidR="0098775A" w:rsidRPr="00561504" w:rsidRDefault="0098775A" w:rsidP="0098775A">
      <w:pPr>
        <w:pStyle w:val="aa"/>
        <w:rPr>
          <w:b/>
        </w:rPr>
      </w:pPr>
      <w:r w:rsidRPr="00561504">
        <w:rPr>
          <w:rFonts w:hint="eastAsia"/>
          <w:b/>
        </w:rPr>
        <w:t>8.</w:t>
      </w:r>
      <w:r w:rsidRPr="00561504">
        <w:rPr>
          <w:rFonts w:hint="eastAsia"/>
          <w:b/>
        </w:rPr>
        <w:t>测试查找内容</w:t>
      </w:r>
    </w:p>
    <w:p w14:paraId="695C6BDF" w14:textId="77777777" w:rsidR="0098775A" w:rsidRPr="004E47CB" w:rsidRDefault="0098775A" w:rsidP="0098775A">
      <w:pPr>
        <w:pStyle w:val="aa"/>
      </w:pPr>
      <w:proofErr w:type="gramStart"/>
      <w:r w:rsidRPr="004E47CB">
        <w:t>ldapsearch</w:t>
      </w:r>
      <w:proofErr w:type="gramEnd"/>
      <w:r w:rsidRPr="004E47CB">
        <w:t xml:space="preserve"> -LLL -W -x -H ldap:/// -D "cn=Manager,dc=wonhigh,dc=com"</w:t>
      </w:r>
    </w:p>
    <w:p w14:paraId="19A34BF1" w14:textId="77777777" w:rsidR="0098775A" w:rsidRPr="004E47CB" w:rsidRDefault="0098775A" w:rsidP="0098775A">
      <w:pPr>
        <w:pStyle w:val="aa"/>
      </w:pPr>
    </w:p>
    <w:p w14:paraId="28A50EAE" w14:textId="77777777" w:rsidR="0098775A" w:rsidRPr="004E47CB" w:rsidRDefault="0098775A" w:rsidP="0098775A">
      <w:pPr>
        <w:pStyle w:val="aa"/>
      </w:pPr>
    </w:p>
    <w:p w14:paraId="5F30F08B" w14:textId="77777777" w:rsidR="0098775A" w:rsidRPr="00561504" w:rsidRDefault="0098775A" w:rsidP="0098775A">
      <w:pPr>
        <w:pStyle w:val="aa"/>
        <w:rPr>
          <w:b/>
        </w:rPr>
      </w:pPr>
      <w:r w:rsidRPr="00561504">
        <w:rPr>
          <w:rFonts w:hint="eastAsia"/>
          <w:b/>
        </w:rPr>
        <w:t>9.</w:t>
      </w:r>
      <w:r w:rsidRPr="00561504">
        <w:rPr>
          <w:rFonts w:hint="eastAsia"/>
          <w:b/>
        </w:rPr>
        <w:t>为</w:t>
      </w:r>
      <w:r w:rsidRPr="00561504">
        <w:rPr>
          <w:rFonts w:hint="eastAsia"/>
          <w:b/>
        </w:rPr>
        <w:t>ldap master</w:t>
      </w:r>
      <w:r w:rsidRPr="00561504">
        <w:rPr>
          <w:rFonts w:hint="eastAsia"/>
          <w:b/>
        </w:rPr>
        <w:t>初始化数据</w:t>
      </w:r>
      <w:r w:rsidRPr="00561504">
        <w:rPr>
          <w:rFonts w:hint="eastAsia"/>
          <w:b/>
        </w:rPr>
        <w:t>(</w:t>
      </w:r>
      <w:r w:rsidRPr="00561504">
        <w:rPr>
          <w:rFonts w:hint="eastAsia"/>
          <w:b/>
        </w:rPr>
        <w:t>如果</w:t>
      </w:r>
      <w:proofErr w:type="gramStart"/>
      <w:r w:rsidRPr="00561504">
        <w:rPr>
          <w:rFonts w:hint="eastAsia"/>
          <w:b/>
        </w:rPr>
        <w:t>不</w:t>
      </w:r>
      <w:proofErr w:type="gramEnd"/>
      <w:r w:rsidRPr="00561504">
        <w:rPr>
          <w:rFonts w:hint="eastAsia"/>
          <w:b/>
        </w:rPr>
        <w:t>初始化，后面无法通过</w:t>
      </w:r>
      <w:r w:rsidRPr="00561504">
        <w:rPr>
          <w:rFonts w:hint="eastAsia"/>
          <w:b/>
        </w:rPr>
        <w:t>web</w:t>
      </w:r>
      <w:r w:rsidRPr="00561504">
        <w:rPr>
          <w:rFonts w:hint="eastAsia"/>
          <w:b/>
        </w:rPr>
        <w:t>界面管理</w:t>
      </w:r>
      <w:r w:rsidRPr="00561504">
        <w:rPr>
          <w:rFonts w:hint="eastAsia"/>
          <w:b/>
        </w:rPr>
        <w:t>)</w:t>
      </w:r>
    </w:p>
    <w:p w14:paraId="7388DB56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增加初始的入口</w:t>
      </w:r>
      <w:r w:rsidRPr="004E47CB">
        <w:rPr>
          <w:rFonts w:hint="eastAsia"/>
        </w:rPr>
        <w:t xml:space="preserve">(entries) </w:t>
      </w:r>
    </w:p>
    <w:p w14:paraId="64536016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 xml:space="preserve">1) </w:t>
      </w:r>
      <w:r w:rsidRPr="004E47CB">
        <w:rPr>
          <w:rFonts w:hint="eastAsia"/>
        </w:rPr>
        <w:t>创建</w:t>
      </w:r>
      <w:r w:rsidRPr="004E47CB">
        <w:rPr>
          <w:rFonts w:hint="eastAsia"/>
        </w:rPr>
        <w:t>LDIF</w:t>
      </w:r>
      <w:r w:rsidRPr="004E47CB">
        <w:rPr>
          <w:rFonts w:hint="eastAsia"/>
        </w:rPr>
        <w:t>文件</w:t>
      </w:r>
      <w:r w:rsidRPr="004E47CB">
        <w:rPr>
          <w:rFonts w:hint="eastAsia"/>
        </w:rPr>
        <w:t xml:space="preserve"> </w:t>
      </w:r>
    </w:p>
    <w:p w14:paraId="6D9A10EB" w14:textId="77777777" w:rsidR="0098775A" w:rsidRPr="004E47CB" w:rsidRDefault="0098775A" w:rsidP="0098775A">
      <w:pPr>
        <w:pStyle w:val="aa"/>
      </w:pPr>
    </w:p>
    <w:p w14:paraId="4A87FAE9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编辑一个</w:t>
      </w:r>
      <w:r w:rsidRPr="004E47CB">
        <w:rPr>
          <w:rFonts w:hint="eastAsia"/>
        </w:rPr>
        <w:t>LDIF</w:t>
      </w:r>
      <w:r w:rsidRPr="004E47CB">
        <w:rPr>
          <w:rFonts w:hint="eastAsia"/>
        </w:rPr>
        <w:t>格式文件：</w:t>
      </w:r>
    </w:p>
    <w:p w14:paraId="5DB19A14" w14:textId="77777777" w:rsidR="0098775A" w:rsidRPr="004E47CB" w:rsidRDefault="0098775A" w:rsidP="0098775A">
      <w:pPr>
        <w:pStyle w:val="aa"/>
      </w:pPr>
      <w:proofErr w:type="gramStart"/>
      <w:r w:rsidRPr="004E47CB">
        <w:t>cd</w:t>
      </w:r>
      <w:proofErr w:type="gramEnd"/>
      <w:r w:rsidRPr="004E47CB">
        <w:t xml:space="preserve"> /tmp</w:t>
      </w:r>
    </w:p>
    <w:p w14:paraId="0170DE84" w14:textId="77777777" w:rsidR="0098775A" w:rsidRPr="004E47CB" w:rsidRDefault="0098775A" w:rsidP="0098775A">
      <w:pPr>
        <w:pStyle w:val="aa"/>
      </w:pPr>
    </w:p>
    <w:p w14:paraId="62151AFC" w14:textId="77777777" w:rsidR="0098775A" w:rsidRPr="004E47CB" w:rsidRDefault="0098775A" w:rsidP="0098775A">
      <w:pPr>
        <w:pStyle w:val="aa"/>
      </w:pPr>
      <w:r w:rsidRPr="004E47CB">
        <w:t xml:space="preserve"># </w:t>
      </w:r>
      <w:proofErr w:type="gramStart"/>
      <w:r w:rsidRPr="004E47CB">
        <w:t>vim</w:t>
      </w:r>
      <w:proofErr w:type="gramEnd"/>
      <w:r w:rsidRPr="004E47CB">
        <w:t xml:space="preserve"> base.ldif</w:t>
      </w:r>
    </w:p>
    <w:p w14:paraId="5EB915C1" w14:textId="77777777" w:rsidR="0098775A" w:rsidRPr="004E47CB" w:rsidRDefault="0098775A" w:rsidP="0098775A">
      <w:pPr>
        <w:pStyle w:val="aa"/>
      </w:pPr>
      <w:proofErr w:type="gramStart"/>
      <w:r w:rsidRPr="004E47CB">
        <w:t>dn</w:t>
      </w:r>
      <w:proofErr w:type="gramEnd"/>
      <w:r w:rsidRPr="004E47CB">
        <w:t>: dc=wonhigh, dc=com</w:t>
      </w:r>
    </w:p>
    <w:p w14:paraId="7D847B1B" w14:textId="77777777" w:rsidR="0098775A" w:rsidRPr="004E47CB" w:rsidRDefault="0098775A" w:rsidP="0098775A">
      <w:pPr>
        <w:pStyle w:val="aa"/>
      </w:pPr>
      <w:proofErr w:type="gramStart"/>
      <w:r w:rsidRPr="004E47CB">
        <w:t>dc</w:t>
      </w:r>
      <w:proofErr w:type="gramEnd"/>
      <w:r w:rsidRPr="004E47CB">
        <w:t>: wonhigh</w:t>
      </w:r>
    </w:p>
    <w:p w14:paraId="5E73AD86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top</w:t>
      </w:r>
    </w:p>
    <w:p w14:paraId="16D4CB1E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domain</w:t>
      </w:r>
    </w:p>
    <w:p w14:paraId="7C8104C7" w14:textId="77777777" w:rsidR="0098775A" w:rsidRPr="004E47CB" w:rsidRDefault="0098775A" w:rsidP="0098775A">
      <w:pPr>
        <w:pStyle w:val="aa"/>
      </w:pPr>
    </w:p>
    <w:p w14:paraId="7CA1400C" w14:textId="77777777" w:rsidR="0098775A" w:rsidRPr="004E47CB" w:rsidRDefault="0098775A" w:rsidP="0098775A">
      <w:pPr>
        <w:pStyle w:val="aa"/>
      </w:pPr>
      <w:proofErr w:type="gramStart"/>
      <w:r w:rsidRPr="004E47CB">
        <w:t>dn</w:t>
      </w:r>
      <w:proofErr w:type="gramEnd"/>
      <w:r w:rsidRPr="004E47CB">
        <w:t>: ou=people, dc=wonhigh, dc=com</w:t>
      </w:r>
    </w:p>
    <w:p w14:paraId="51231301" w14:textId="77777777" w:rsidR="0098775A" w:rsidRPr="004E47CB" w:rsidRDefault="0098775A" w:rsidP="0098775A">
      <w:pPr>
        <w:pStyle w:val="aa"/>
      </w:pPr>
      <w:proofErr w:type="gramStart"/>
      <w:r w:rsidRPr="004E47CB">
        <w:t>ou</w:t>
      </w:r>
      <w:proofErr w:type="gramEnd"/>
      <w:r w:rsidRPr="004E47CB">
        <w:t>: people</w:t>
      </w:r>
    </w:p>
    <w:p w14:paraId="499CF6F0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top</w:t>
      </w:r>
    </w:p>
    <w:p w14:paraId="25BA2C68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organizationalUnit</w:t>
      </w:r>
    </w:p>
    <w:p w14:paraId="724655BD" w14:textId="77777777" w:rsidR="0098775A" w:rsidRPr="004E47CB" w:rsidRDefault="0098775A" w:rsidP="0098775A">
      <w:pPr>
        <w:pStyle w:val="aa"/>
      </w:pPr>
    </w:p>
    <w:p w14:paraId="0F542A33" w14:textId="77777777" w:rsidR="0098775A" w:rsidRPr="004E47CB" w:rsidRDefault="0098775A" w:rsidP="0098775A">
      <w:pPr>
        <w:pStyle w:val="aa"/>
      </w:pPr>
      <w:proofErr w:type="gramStart"/>
      <w:r w:rsidRPr="004E47CB">
        <w:t>dn</w:t>
      </w:r>
      <w:proofErr w:type="gramEnd"/>
      <w:r w:rsidRPr="004E47CB">
        <w:t>: ou=group, dc=wonhigh, dc=com</w:t>
      </w:r>
    </w:p>
    <w:p w14:paraId="2AE3A7CB" w14:textId="77777777" w:rsidR="0098775A" w:rsidRPr="004E47CB" w:rsidRDefault="0098775A" w:rsidP="0098775A">
      <w:pPr>
        <w:pStyle w:val="aa"/>
      </w:pPr>
      <w:proofErr w:type="gramStart"/>
      <w:r w:rsidRPr="004E47CB">
        <w:t>ou</w:t>
      </w:r>
      <w:proofErr w:type="gramEnd"/>
      <w:r w:rsidRPr="004E47CB">
        <w:t>: group</w:t>
      </w:r>
    </w:p>
    <w:p w14:paraId="7AA8D23C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top</w:t>
      </w:r>
    </w:p>
    <w:p w14:paraId="3996508B" w14:textId="77777777" w:rsidR="0098775A" w:rsidRPr="004E47CB" w:rsidRDefault="0098775A" w:rsidP="0098775A">
      <w:pPr>
        <w:pStyle w:val="aa"/>
      </w:pPr>
      <w:proofErr w:type="gramStart"/>
      <w:r w:rsidRPr="004E47CB">
        <w:t>objectClass</w:t>
      </w:r>
      <w:proofErr w:type="gramEnd"/>
      <w:r w:rsidRPr="004E47CB">
        <w:t>: organizationalUnit</w:t>
      </w:r>
    </w:p>
    <w:p w14:paraId="569CAB01" w14:textId="77777777" w:rsidR="0098775A" w:rsidRPr="004E47CB" w:rsidRDefault="0098775A" w:rsidP="0098775A">
      <w:pPr>
        <w:pStyle w:val="aa"/>
      </w:pPr>
    </w:p>
    <w:p w14:paraId="53591C47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添加：</w:t>
      </w:r>
    </w:p>
    <w:p w14:paraId="1C9EC49C" w14:textId="77777777" w:rsidR="0098775A" w:rsidRPr="004E47CB" w:rsidRDefault="0098775A" w:rsidP="0098775A">
      <w:pPr>
        <w:pStyle w:val="aa"/>
      </w:pPr>
      <w:proofErr w:type="gramStart"/>
      <w:r w:rsidRPr="004E47CB">
        <w:t>ldapadd</w:t>
      </w:r>
      <w:proofErr w:type="gramEnd"/>
      <w:r w:rsidRPr="004E47CB">
        <w:t xml:space="preserve"> -x -H ldap:/// -D "cn=Manager,dc=wonhigh,dc=com" -W -f /tmp/base.ldif</w:t>
      </w:r>
    </w:p>
    <w:p w14:paraId="11E94EF8" w14:textId="77777777" w:rsidR="0098775A" w:rsidRPr="004E47CB" w:rsidRDefault="0098775A" w:rsidP="0098775A">
      <w:pPr>
        <w:pStyle w:val="aa"/>
      </w:pPr>
    </w:p>
    <w:p w14:paraId="3E873FB5" w14:textId="77777777" w:rsidR="0098775A" w:rsidRPr="004E47CB" w:rsidRDefault="0098775A" w:rsidP="0098775A">
      <w:pPr>
        <w:pStyle w:val="aa"/>
      </w:pPr>
      <w:r w:rsidRPr="004E47CB">
        <w:rPr>
          <w:rFonts w:hint="eastAsia"/>
        </w:rPr>
        <w:t>查询：</w:t>
      </w:r>
    </w:p>
    <w:p w14:paraId="65A3E4C2" w14:textId="77777777" w:rsidR="0098775A" w:rsidRPr="004E47CB" w:rsidRDefault="0098775A" w:rsidP="0098775A">
      <w:pPr>
        <w:pStyle w:val="aa"/>
      </w:pPr>
      <w:proofErr w:type="gramStart"/>
      <w:r w:rsidRPr="004E47CB">
        <w:t>ldapsearch</w:t>
      </w:r>
      <w:proofErr w:type="gramEnd"/>
      <w:r w:rsidRPr="004E47CB">
        <w:t xml:space="preserve"> -x -LLL</w:t>
      </w:r>
    </w:p>
    <w:p w14:paraId="5B8BD6CB" w14:textId="77777777" w:rsidR="0098775A" w:rsidRPr="004E47CB" w:rsidRDefault="0098775A" w:rsidP="0098775A">
      <w:pPr>
        <w:pStyle w:val="aa"/>
      </w:pPr>
    </w:p>
    <w:p w14:paraId="1EBC0E4D" w14:textId="77777777" w:rsidR="0098775A" w:rsidRDefault="0098775A" w:rsidP="0098775A">
      <w:pPr>
        <w:pStyle w:val="aa"/>
      </w:pPr>
      <w:r>
        <w:rPr>
          <w:rFonts w:hint="eastAsia"/>
        </w:rPr>
        <w:t>安装</w:t>
      </w:r>
      <w:r>
        <w:rPr>
          <w:rFonts w:hint="eastAsia"/>
        </w:rPr>
        <w:t>migrationtools</w:t>
      </w:r>
    </w:p>
    <w:p w14:paraId="2F7D70AC" w14:textId="77777777" w:rsidR="0098775A" w:rsidRDefault="0098775A" w:rsidP="0098775A">
      <w:pPr>
        <w:pStyle w:val="aa"/>
      </w:pPr>
      <w:proofErr w:type="gramStart"/>
      <w:r>
        <w:t>yum</w:t>
      </w:r>
      <w:proofErr w:type="gramEnd"/>
      <w:r>
        <w:t xml:space="preserve"> install migrationtools -y</w:t>
      </w:r>
    </w:p>
    <w:p w14:paraId="7A584202" w14:textId="77777777" w:rsidR="0098775A" w:rsidRDefault="0098775A" w:rsidP="0098775A">
      <w:pPr>
        <w:pStyle w:val="aa"/>
      </w:pPr>
    </w:p>
    <w:p w14:paraId="26E94A87" w14:textId="77777777" w:rsidR="0098775A" w:rsidRDefault="0098775A" w:rsidP="0098775A">
      <w:pPr>
        <w:pStyle w:val="aa"/>
      </w:pPr>
      <w:proofErr w:type="gramStart"/>
      <w:r>
        <w:t>vim</w:t>
      </w:r>
      <w:proofErr w:type="gramEnd"/>
      <w:r>
        <w:t xml:space="preserve"> /usr/share/migrationtools/migrate_common.ph</w:t>
      </w:r>
    </w:p>
    <w:p w14:paraId="5EDCE400" w14:textId="77777777" w:rsidR="0098775A" w:rsidRDefault="0098775A" w:rsidP="0098775A">
      <w:pPr>
        <w:pStyle w:val="aa"/>
      </w:pPr>
      <w:r>
        <w:t># Default DNS domain</w:t>
      </w:r>
    </w:p>
    <w:p w14:paraId="5B23AE5D" w14:textId="77777777" w:rsidR="0098775A" w:rsidRDefault="0098775A" w:rsidP="0098775A">
      <w:pPr>
        <w:pStyle w:val="aa"/>
      </w:pPr>
      <w:r>
        <w:t>$DEFAULT_MAIL_DOMAIN = "wonhigh.com";</w:t>
      </w:r>
    </w:p>
    <w:p w14:paraId="02E501E0" w14:textId="77777777" w:rsidR="0098775A" w:rsidRDefault="0098775A" w:rsidP="0098775A">
      <w:pPr>
        <w:pStyle w:val="aa"/>
      </w:pPr>
    </w:p>
    <w:p w14:paraId="2685AAEB" w14:textId="77777777" w:rsidR="0098775A" w:rsidRDefault="0098775A" w:rsidP="0098775A">
      <w:pPr>
        <w:pStyle w:val="aa"/>
      </w:pPr>
      <w:r>
        <w:t xml:space="preserve"># Default base </w:t>
      </w:r>
    </w:p>
    <w:p w14:paraId="70FACA38" w14:textId="77777777" w:rsidR="0098775A" w:rsidRDefault="0098775A" w:rsidP="0098775A">
      <w:pPr>
        <w:pStyle w:val="aa"/>
      </w:pPr>
      <w:r>
        <w:t>$DEFAULT_BASE = "dc=wonhigh</w:t>
      </w:r>
      <w:proofErr w:type="gramStart"/>
      <w:r>
        <w:t>,dc</w:t>
      </w:r>
      <w:proofErr w:type="gramEnd"/>
      <w:r>
        <w:t>=com";</w:t>
      </w:r>
    </w:p>
    <w:p w14:paraId="602CB6CF" w14:textId="77777777" w:rsidR="0098775A" w:rsidRDefault="0098775A" w:rsidP="0098775A">
      <w:pPr>
        <w:pStyle w:val="aa"/>
      </w:pPr>
    </w:p>
    <w:p w14:paraId="2E6E15C4" w14:textId="77777777" w:rsidR="0098775A" w:rsidRDefault="0098775A" w:rsidP="0098775A">
      <w:pPr>
        <w:pStyle w:val="aa"/>
      </w:pPr>
    </w:p>
    <w:p w14:paraId="5045CFA0" w14:textId="77777777" w:rsidR="0098775A" w:rsidRDefault="0098775A" w:rsidP="0098775A">
      <w:pPr>
        <w:pStyle w:val="aa"/>
      </w:pPr>
      <w:r>
        <w:t>/usr/share/migrationtools/migrate_base.pl &gt; /tmp/base.ldif</w:t>
      </w:r>
    </w:p>
    <w:p w14:paraId="213B1BA5" w14:textId="77777777" w:rsidR="0098775A" w:rsidRDefault="0098775A" w:rsidP="0098775A">
      <w:pPr>
        <w:pStyle w:val="aa"/>
      </w:pPr>
    </w:p>
    <w:p w14:paraId="73A05FB5" w14:textId="77777777" w:rsidR="0098775A" w:rsidRDefault="0098775A" w:rsidP="0098775A">
      <w:pPr>
        <w:pStyle w:val="aa"/>
      </w:pPr>
      <w:proofErr w:type="gramStart"/>
      <w:r>
        <w:t>ldapadd</w:t>
      </w:r>
      <w:proofErr w:type="gramEnd"/>
      <w:r>
        <w:t xml:space="preserve"> -x -D "cn=Manager,dc=wonhigh,dc=com" -W -f /tmp/base.ldif</w:t>
      </w:r>
    </w:p>
    <w:p w14:paraId="6A8489A1" w14:textId="77777777" w:rsidR="0098775A" w:rsidRDefault="0098775A" w:rsidP="0098775A">
      <w:pPr>
        <w:pStyle w:val="aa"/>
      </w:pPr>
    </w:p>
    <w:p w14:paraId="79A0CE76" w14:textId="77777777" w:rsidR="0098775A" w:rsidRDefault="0098775A" w:rsidP="0098775A">
      <w:pPr>
        <w:pStyle w:val="aa"/>
      </w:pPr>
    </w:p>
    <w:p w14:paraId="6179F2FE" w14:textId="01415342" w:rsidR="003F324A" w:rsidRDefault="0098775A" w:rsidP="0098775A">
      <w:pPr>
        <w:pStyle w:val="aa"/>
        <w:rPr>
          <w:b/>
          <w:sz w:val="36"/>
          <w:szCs w:val="36"/>
        </w:rPr>
      </w:pPr>
      <w:r>
        <w:rPr>
          <w:rFonts w:hint="eastAsia"/>
          <w:b/>
        </w:rPr>
        <w:t>二</w:t>
      </w:r>
      <w:r>
        <w:rPr>
          <w:b/>
        </w:rPr>
        <w:t>、</w:t>
      </w:r>
      <w:r w:rsidRPr="00176B9F">
        <w:rPr>
          <w:rFonts w:hint="eastAsia"/>
          <w:b/>
          <w:sz w:val="36"/>
          <w:szCs w:val="36"/>
        </w:rPr>
        <w:t xml:space="preserve">openLDAP </w:t>
      </w:r>
      <w:r w:rsidRPr="00176B9F">
        <w:rPr>
          <w:rFonts w:hint="eastAsia"/>
          <w:b/>
          <w:sz w:val="36"/>
          <w:szCs w:val="36"/>
        </w:rPr>
        <w:t>自定义</w:t>
      </w:r>
      <w:r w:rsidRPr="00176B9F">
        <w:rPr>
          <w:rFonts w:hint="eastAsia"/>
          <w:b/>
          <w:sz w:val="36"/>
          <w:szCs w:val="36"/>
        </w:rPr>
        <w:t>schema</w:t>
      </w:r>
    </w:p>
    <w:p w14:paraId="1E6BD670" w14:textId="568DF0CF" w:rsidR="003F324A" w:rsidRDefault="00D57168" w:rsidP="0098775A">
      <w:pPr>
        <w:pStyle w:val="aa"/>
      </w:pPr>
      <w:r>
        <w:rPr>
          <w:rFonts w:hint="eastAsia"/>
        </w:rPr>
        <w:t>覆盖系统自带的</w:t>
      </w:r>
      <w:r>
        <w:rPr>
          <w:rFonts w:hint="eastAsia"/>
        </w:rPr>
        <w:t>schema</w:t>
      </w:r>
      <w:r>
        <w:rPr>
          <w:rFonts w:hint="eastAsia"/>
        </w:rPr>
        <w:t>文件：</w:t>
      </w:r>
      <w:r w:rsidRPr="00D57168">
        <w:t>core.schema</w:t>
      </w:r>
      <w:r>
        <w:rPr>
          <w:rFonts w:hint="eastAsia"/>
        </w:rPr>
        <w:t xml:space="preserve"> </w:t>
      </w:r>
      <w:r w:rsidRPr="00D57168">
        <w:t>cosine.schema</w:t>
      </w:r>
      <w:r>
        <w:rPr>
          <w:rFonts w:hint="eastAsia"/>
        </w:rPr>
        <w:t xml:space="preserve"> </w:t>
      </w:r>
      <w:r>
        <w:rPr>
          <w:rFonts w:hint="eastAsia"/>
        </w:rPr>
        <w:t>见附件。</w:t>
      </w:r>
    </w:p>
    <w:p w14:paraId="1E5C2BE3" w14:textId="153B7EBC" w:rsidR="00D57168" w:rsidRDefault="00D57168" w:rsidP="0098775A">
      <w:pPr>
        <w:pStyle w:val="aa"/>
      </w:pPr>
      <w:r>
        <w:rPr>
          <w:rFonts w:hint="eastAsia"/>
        </w:rPr>
        <w:t>将两个文件导入目录</w:t>
      </w:r>
      <w:r>
        <w:rPr>
          <w:rFonts w:hint="eastAsia"/>
        </w:rPr>
        <w:t xml:space="preserve"> </w:t>
      </w:r>
      <w:r w:rsidRPr="00D57168">
        <w:t>/etc/openldap/schema</w:t>
      </w:r>
    </w:p>
    <w:p w14:paraId="2A0E4A33" w14:textId="77777777" w:rsidR="003F324A" w:rsidRDefault="003F324A" w:rsidP="0098775A">
      <w:pPr>
        <w:pStyle w:val="aa"/>
      </w:pPr>
    </w:p>
    <w:p w14:paraId="698757BD" w14:textId="6A220936" w:rsidR="0098775A" w:rsidRDefault="0098775A" w:rsidP="0098775A">
      <w:pPr>
        <w:pStyle w:val="aa"/>
      </w:pPr>
      <w:r>
        <w:rPr>
          <w:rFonts w:hint="eastAsia"/>
        </w:rPr>
        <w:t>从</w:t>
      </w:r>
      <w:r>
        <w:t>ApacheDS</w:t>
      </w:r>
      <w:r>
        <w:rPr>
          <w:rFonts w:hint="eastAsia"/>
        </w:rPr>
        <w:t>导出</w:t>
      </w:r>
      <w:r>
        <w:rPr>
          <w:rFonts w:hint="eastAsia"/>
        </w:rPr>
        <w:t>wonhigh.schema</w:t>
      </w:r>
      <w:r>
        <w:rPr>
          <w:rFonts w:hint="eastAsia"/>
        </w:rPr>
        <w:t>，</w:t>
      </w:r>
      <w:r>
        <w:t>见附件</w:t>
      </w:r>
      <w:r>
        <w:rPr>
          <w:rFonts w:hint="eastAsia"/>
        </w:rPr>
        <w:t>：</w:t>
      </w:r>
      <w:r>
        <w:rPr>
          <w:rFonts w:hint="eastAsia"/>
        </w:rPr>
        <w:t>wonhigh.schema</w:t>
      </w:r>
    </w:p>
    <w:p w14:paraId="083DE134" w14:textId="77777777" w:rsidR="0098775A" w:rsidRDefault="0098775A" w:rsidP="0098775A">
      <w:pPr>
        <w:pStyle w:val="aa"/>
      </w:pPr>
      <w:r>
        <w:rPr>
          <w:rFonts w:hint="eastAsia"/>
        </w:rPr>
        <w:t>拷贝</w:t>
      </w:r>
      <w:r>
        <w:t>至</w:t>
      </w:r>
      <w:r>
        <w:rPr>
          <w:rFonts w:hint="eastAsia"/>
        </w:rPr>
        <w:t>openLDAP</w:t>
      </w:r>
      <w:r>
        <w:t>的</w:t>
      </w:r>
      <w:r>
        <w:rPr>
          <w:rFonts w:hint="eastAsia"/>
        </w:rPr>
        <w:t>如下</w:t>
      </w:r>
      <w:r>
        <w:t>路径：</w:t>
      </w:r>
      <w:r w:rsidRPr="00B0221B">
        <w:t>/etc/openldap/schema</w:t>
      </w:r>
    </w:p>
    <w:p w14:paraId="48F53ED0" w14:textId="77777777" w:rsidR="0098775A" w:rsidRDefault="0098775A" w:rsidP="0098775A">
      <w:pPr>
        <w:pStyle w:val="aa"/>
      </w:pPr>
      <w:r>
        <w:rPr>
          <w:noProof/>
        </w:rPr>
        <w:drawing>
          <wp:inline distT="0" distB="0" distL="0" distR="0" wp14:anchorId="3CB2EC76" wp14:editId="37264AA0">
            <wp:extent cx="5274310" cy="1042035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790E0" w14:textId="77777777" w:rsidR="0098775A" w:rsidRDefault="0098775A" w:rsidP="0098775A">
      <w:pPr>
        <w:pStyle w:val="aa"/>
      </w:pPr>
    </w:p>
    <w:p w14:paraId="1CFD96A7" w14:textId="77777777" w:rsidR="0098775A" w:rsidRDefault="0098775A" w:rsidP="0098775A">
      <w:pPr>
        <w:pStyle w:val="aa"/>
      </w:pPr>
      <w:r>
        <w:rPr>
          <w:rFonts w:hint="eastAsia"/>
        </w:rPr>
        <w:t>在</w:t>
      </w:r>
      <w:r>
        <w:rPr>
          <w:rFonts w:hint="eastAsia"/>
        </w:rPr>
        <w:t>/tmp</w:t>
      </w:r>
      <w:r>
        <w:rPr>
          <w:rFonts w:hint="eastAsia"/>
        </w:rPr>
        <w:t>新建目录</w:t>
      </w:r>
      <w:r w:rsidRPr="00EE304A">
        <w:t>openldapldif</w:t>
      </w:r>
      <w:r>
        <w:rPr>
          <w:rFonts w:hint="eastAsia"/>
        </w:rPr>
        <w:t>，</w:t>
      </w:r>
      <w:r>
        <w:t>新建文件：</w:t>
      </w:r>
      <w:r w:rsidRPr="00EE304A">
        <w:t>slapd.conf</w:t>
      </w:r>
    </w:p>
    <w:p w14:paraId="47893DC3" w14:textId="77777777" w:rsidR="0098775A" w:rsidRDefault="0098775A" w:rsidP="0098775A">
      <w:pPr>
        <w:pStyle w:val="aa"/>
      </w:pPr>
      <w:r>
        <w:rPr>
          <w:noProof/>
        </w:rPr>
        <w:drawing>
          <wp:inline distT="0" distB="0" distL="0" distR="0" wp14:anchorId="5309BB35" wp14:editId="375FCD5A">
            <wp:extent cx="5274310" cy="1134110"/>
            <wp:effectExtent l="0" t="0" r="254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34B69" w14:textId="77777777" w:rsidR="0098775A" w:rsidRDefault="0098775A" w:rsidP="0098775A">
      <w:pPr>
        <w:pStyle w:val="aa"/>
      </w:pPr>
    </w:p>
    <w:p w14:paraId="3A40F8BA" w14:textId="77777777" w:rsidR="0098775A" w:rsidRDefault="0098775A" w:rsidP="0098775A">
      <w:pPr>
        <w:pStyle w:val="aa"/>
      </w:pPr>
      <w:r>
        <w:t xml:space="preserve">[root@localhost openldapldif]# </w:t>
      </w:r>
      <w:proofErr w:type="gramStart"/>
      <w:r>
        <w:t>vim</w:t>
      </w:r>
      <w:proofErr w:type="gramEnd"/>
      <w:r>
        <w:t xml:space="preserve"> slapd.conf </w:t>
      </w:r>
    </w:p>
    <w:p w14:paraId="6992BB87" w14:textId="77777777" w:rsidR="0098775A" w:rsidRDefault="0098775A" w:rsidP="0098775A">
      <w:pPr>
        <w:pStyle w:val="aa"/>
      </w:pPr>
    </w:p>
    <w:p w14:paraId="3D312094" w14:textId="77777777" w:rsidR="0098775A" w:rsidRDefault="0098775A" w:rsidP="0098775A">
      <w:pPr>
        <w:pStyle w:val="aa"/>
      </w:pPr>
      <w:proofErr w:type="gramStart"/>
      <w:r>
        <w:t>include</w:t>
      </w:r>
      <w:proofErr w:type="gramEnd"/>
      <w:r>
        <w:t xml:space="preserve"> /etc/openldap/schema/core.schema</w:t>
      </w:r>
    </w:p>
    <w:p w14:paraId="20BBB53E" w14:textId="77777777" w:rsidR="0098775A" w:rsidRDefault="0098775A" w:rsidP="0098775A">
      <w:pPr>
        <w:pStyle w:val="aa"/>
      </w:pPr>
      <w:proofErr w:type="gramStart"/>
      <w:r>
        <w:t>include</w:t>
      </w:r>
      <w:proofErr w:type="gramEnd"/>
      <w:r>
        <w:t xml:space="preserve"> /etc/openldap/schema/cosine.schema</w:t>
      </w:r>
    </w:p>
    <w:p w14:paraId="5C24DF71" w14:textId="77777777" w:rsidR="0098775A" w:rsidRDefault="0098775A" w:rsidP="0098775A">
      <w:pPr>
        <w:pStyle w:val="aa"/>
      </w:pPr>
      <w:proofErr w:type="gramStart"/>
      <w:r>
        <w:t>include</w:t>
      </w:r>
      <w:proofErr w:type="gramEnd"/>
      <w:r>
        <w:t xml:space="preserve"> /etc/openldap/schema/java.schema</w:t>
      </w:r>
    </w:p>
    <w:p w14:paraId="0D9CDCAD" w14:textId="77777777" w:rsidR="0098775A" w:rsidRDefault="0098775A" w:rsidP="0098775A">
      <w:pPr>
        <w:pStyle w:val="aa"/>
      </w:pPr>
      <w:proofErr w:type="gramStart"/>
      <w:r>
        <w:t>include</w:t>
      </w:r>
      <w:proofErr w:type="gramEnd"/>
      <w:r>
        <w:t xml:space="preserve"> /etc/openldap/schema/inetorgperson.schema</w:t>
      </w:r>
    </w:p>
    <w:p w14:paraId="55CA9E88" w14:textId="77777777" w:rsidR="0098775A" w:rsidRDefault="0098775A" w:rsidP="0098775A">
      <w:pPr>
        <w:pStyle w:val="aa"/>
      </w:pPr>
      <w:proofErr w:type="gramStart"/>
      <w:r>
        <w:t>include</w:t>
      </w:r>
      <w:proofErr w:type="gramEnd"/>
      <w:r>
        <w:t xml:space="preserve"> /etc/openldap/schema/wonhigh.schema</w:t>
      </w:r>
    </w:p>
    <w:p w14:paraId="59309E66" w14:textId="77777777" w:rsidR="0098775A" w:rsidRDefault="0098775A" w:rsidP="0098775A">
      <w:pPr>
        <w:pStyle w:val="aa"/>
      </w:pPr>
      <w:r>
        <w:rPr>
          <w:noProof/>
        </w:rPr>
        <w:drawing>
          <wp:inline distT="0" distB="0" distL="0" distR="0" wp14:anchorId="7155BB27" wp14:editId="00F9AF9F">
            <wp:extent cx="4885714" cy="13619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98479" w14:textId="77777777" w:rsidR="0098775A" w:rsidRDefault="0098775A" w:rsidP="0098775A">
      <w:pPr>
        <w:pStyle w:val="aa"/>
      </w:pPr>
    </w:p>
    <w:p w14:paraId="6E9BF27E" w14:textId="77777777" w:rsidR="0098775A" w:rsidRDefault="0098775A" w:rsidP="0098775A">
      <w:pPr>
        <w:pStyle w:val="aa"/>
        <w:rPr>
          <w:shd w:val="clear" w:color="auto" w:fill="FFFFFF"/>
        </w:rPr>
      </w:pPr>
      <w:r>
        <w:rPr>
          <w:rFonts w:hint="eastAsia"/>
          <w:shd w:val="clear" w:color="auto" w:fill="FFFFFF"/>
        </w:rPr>
        <w:t>注：如果</w:t>
      </w:r>
      <w:r>
        <w:rPr>
          <w:rFonts w:hint="eastAsia"/>
          <w:shd w:val="clear" w:color="auto" w:fill="FFFFFF"/>
        </w:rPr>
        <w:t>/tmp</w:t>
      </w:r>
      <w:r>
        <w:rPr>
          <w:shd w:val="clear" w:color="auto" w:fill="FFFFFF"/>
        </w:rPr>
        <w:t>/</w:t>
      </w:r>
      <w:r>
        <w:t>openldapldif</w:t>
      </w:r>
      <w:r>
        <w:rPr>
          <w:rFonts w:hint="eastAsia"/>
          <w:shd w:val="clear" w:color="auto" w:fill="FFFFFF"/>
        </w:rPr>
        <w:t>下有</w:t>
      </w:r>
      <w:r>
        <w:rPr>
          <w:rFonts w:hint="eastAsia"/>
          <w:shd w:val="clear" w:color="auto" w:fill="FFFFFF"/>
        </w:rPr>
        <w:t>cn=config</w:t>
      </w:r>
      <w:r>
        <w:rPr>
          <w:rFonts w:hint="eastAsia"/>
          <w:shd w:val="clear" w:color="auto" w:fill="FFFFFF"/>
        </w:rPr>
        <w:t>，则先删除。</w:t>
      </w:r>
    </w:p>
    <w:p w14:paraId="6FB2B21F" w14:textId="77777777" w:rsidR="0098775A" w:rsidRPr="00EE304A" w:rsidRDefault="0098775A" w:rsidP="0098775A">
      <w:pPr>
        <w:pStyle w:val="aa"/>
        <w:rPr>
          <w:shd w:val="clear" w:color="auto" w:fill="FFFFFF"/>
        </w:rPr>
      </w:pPr>
      <w:r w:rsidRPr="00EE304A">
        <w:rPr>
          <w:shd w:val="clear" w:color="auto" w:fill="FFFFFF"/>
        </w:rPr>
        <w:t>之后运行，</w:t>
      </w:r>
      <w:r w:rsidRPr="00EE304A">
        <w:rPr>
          <w:shd w:val="clear" w:color="auto" w:fill="FFFFFF"/>
        </w:rPr>
        <w:t>slapcat -f /tmp/openldapldif/slapd.</w:t>
      </w:r>
      <w:proofErr w:type="gramStart"/>
      <w:r w:rsidRPr="00EE304A">
        <w:rPr>
          <w:shd w:val="clear" w:color="auto" w:fill="FFFFFF"/>
        </w:rPr>
        <w:t>conf</w:t>
      </w:r>
      <w:proofErr w:type="gramEnd"/>
      <w:r w:rsidRPr="00EE304A">
        <w:rPr>
          <w:shd w:val="clear" w:color="auto" w:fill="FFFFFF"/>
        </w:rPr>
        <w:t xml:space="preserve"> -F /tmp/ -n0</w:t>
      </w:r>
    </w:p>
    <w:p w14:paraId="35685443" w14:textId="77777777" w:rsidR="0098775A" w:rsidRPr="00EE304A" w:rsidRDefault="0098775A" w:rsidP="0098775A">
      <w:pPr>
        <w:pStyle w:val="aa"/>
      </w:pPr>
    </w:p>
    <w:p w14:paraId="7E7551B2" w14:textId="77777777" w:rsidR="0098775A" w:rsidRPr="00EE304A" w:rsidRDefault="0098775A" w:rsidP="0098775A">
      <w:pPr>
        <w:pStyle w:val="aa"/>
      </w:pPr>
      <w:r w:rsidRPr="00EE304A">
        <w:rPr>
          <w:rFonts w:hint="eastAsia"/>
        </w:rPr>
        <w:t>把生成的</w:t>
      </w:r>
      <w:proofErr w:type="gramStart"/>
      <w:r w:rsidRPr="00EE304A">
        <w:rPr>
          <w:rFonts w:hint="eastAsia"/>
        </w:rPr>
        <w:t>的</w:t>
      </w:r>
      <w:proofErr w:type="gramEnd"/>
      <w:r w:rsidRPr="00EE304A">
        <w:rPr>
          <w:rFonts w:hint="eastAsia"/>
        </w:rPr>
        <w:t>cn=config/cn=schema</w:t>
      </w:r>
      <w:r w:rsidRPr="00EE304A">
        <w:rPr>
          <w:rFonts w:hint="eastAsia"/>
        </w:rPr>
        <w:t>目录下对应的</w:t>
      </w:r>
      <w:r w:rsidRPr="00EE304A">
        <w:rPr>
          <w:rFonts w:hint="eastAsia"/>
        </w:rPr>
        <w:t>ldif</w:t>
      </w:r>
      <w:r w:rsidRPr="00EE304A">
        <w:rPr>
          <w:rFonts w:hint="eastAsia"/>
        </w:rPr>
        <w:t>文件去替换</w:t>
      </w:r>
      <w:r w:rsidRPr="00EE304A">
        <w:rPr>
          <w:rFonts w:hint="eastAsia"/>
        </w:rPr>
        <w:t>ldap</w:t>
      </w:r>
      <w:r w:rsidRPr="00EE304A">
        <w:rPr>
          <w:rFonts w:hint="eastAsia"/>
        </w:rPr>
        <w:t>中原先</w:t>
      </w:r>
      <w:r w:rsidRPr="00EE304A">
        <w:rPr>
          <w:rFonts w:hint="eastAsia"/>
        </w:rPr>
        <w:t>cn=config/cn=schema</w:t>
      </w:r>
      <w:r w:rsidRPr="00EE304A">
        <w:rPr>
          <w:rFonts w:hint="eastAsia"/>
        </w:rPr>
        <w:t>中的</w:t>
      </w:r>
      <w:r w:rsidRPr="00EE304A">
        <w:rPr>
          <w:rFonts w:hint="eastAsia"/>
        </w:rPr>
        <w:t>ldif</w:t>
      </w:r>
      <w:r w:rsidRPr="00EE304A">
        <w:rPr>
          <w:rFonts w:hint="eastAsia"/>
        </w:rPr>
        <w:t>文件。</w:t>
      </w:r>
    </w:p>
    <w:p w14:paraId="75CC252D" w14:textId="77777777" w:rsidR="0098775A" w:rsidRDefault="0098775A" w:rsidP="0098775A">
      <w:pPr>
        <w:pStyle w:val="aa"/>
      </w:pPr>
      <w:r w:rsidRPr="00EE304A">
        <w:rPr>
          <w:rFonts w:hint="eastAsia"/>
        </w:rPr>
        <w:lastRenderedPageBreak/>
        <w:t>位置在：</w:t>
      </w:r>
      <w:r w:rsidRPr="00EE304A">
        <w:rPr>
          <w:rFonts w:hint="eastAsia"/>
        </w:rPr>
        <w:t>/etc/</w:t>
      </w:r>
      <w:r w:rsidRPr="00393D49">
        <w:t>openldap</w:t>
      </w:r>
      <w:r w:rsidRPr="00EE304A">
        <w:rPr>
          <w:rFonts w:hint="eastAsia"/>
        </w:rPr>
        <w:t>/slapd.d/cn=config/cn=schema</w:t>
      </w:r>
    </w:p>
    <w:p w14:paraId="33BB37F1" w14:textId="77777777" w:rsidR="0098775A" w:rsidRDefault="0098775A" w:rsidP="0098775A">
      <w:pPr>
        <w:pStyle w:val="aa"/>
      </w:pPr>
      <w:proofErr w:type="gramStart"/>
      <w:r w:rsidRPr="00393D49">
        <w:t>cp</w:t>
      </w:r>
      <w:proofErr w:type="gramEnd"/>
      <w:r w:rsidRPr="00393D49">
        <w:t xml:space="preserve"> cn\=\{4\}wonhigh.ldif</w:t>
      </w:r>
      <w:r>
        <w:t xml:space="preserve">  </w:t>
      </w:r>
      <w:r w:rsidRPr="00393D49">
        <w:t>/etc/openl</w:t>
      </w:r>
      <w:r>
        <w:t>dap/slapd.d/cn=config/cn=schema</w:t>
      </w:r>
    </w:p>
    <w:p w14:paraId="305DF77C" w14:textId="77777777" w:rsidR="0098775A" w:rsidRDefault="0098775A" w:rsidP="0098775A">
      <w:pPr>
        <w:pStyle w:val="aa"/>
      </w:pPr>
      <w:r>
        <w:rPr>
          <w:noProof/>
        </w:rPr>
        <w:drawing>
          <wp:inline distT="0" distB="0" distL="0" distR="0" wp14:anchorId="05D32255" wp14:editId="0FD8D9DF">
            <wp:extent cx="5274310" cy="8851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EC2F35" w14:textId="77777777" w:rsidR="0098775A" w:rsidRPr="00EE304A" w:rsidRDefault="0098775A" w:rsidP="0098775A">
      <w:pPr>
        <w:pStyle w:val="aa"/>
      </w:pPr>
    </w:p>
    <w:p w14:paraId="42DBD1F4" w14:textId="77777777" w:rsidR="0098775A" w:rsidRDefault="0098775A" w:rsidP="0098775A">
      <w:pPr>
        <w:pStyle w:val="aa"/>
      </w:pPr>
      <w:r w:rsidRPr="00EE304A">
        <w:rPr>
          <w:rFonts w:hint="eastAsia"/>
        </w:rPr>
        <w:t>重启之前，对刚替换的</w:t>
      </w:r>
      <w:r w:rsidRPr="00EE304A">
        <w:rPr>
          <w:rFonts w:hint="eastAsia"/>
        </w:rPr>
        <w:t>ldif</w:t>
      </w:r>
      <w:r w:rsidRPr="00EE304A">
        <w:rPr>
          <w:rFonts w:hint="eastAsia"/>
        </w:rPr>
        <w:t>文件进行赋予权限。</w:t>
      </w:r>
    </w:p>
    <w:p w14:paraId="06126558" w14:textId="77777777" w:rsidR="0098775A" w:rsidRDefault="0098775A" w:rsidP="0098775A">
      <w:pPr>
        <w:pStyle w:val="aa"/>
      </w:pPr>
      <w:proofErr w:type="gramStart"/>
      <w:r w:rsidRPr="00393D49">
        <w:t>chown</w:t>
      </w:r>
      <w:proofErr w:type="gramEnd"/>
      <w:r w:rsidRPr="00393D49">
        <w:t xml:space="preserve"> -R ldap:ldap cn\=\{4\}wonhigh.ldif</w:t>
      </w:r>
    </w:p>
    <w:p w14:paraId="0AC6A36F" w14:textId="77777777" w:rsidR="0098775A" w:rsidRPr="00EE304A" w:rsidRDefault="0098775A" w:rsidP="0098775A">
      <w:pPr>
        <w:pStyle w:val="aa"/>
      </w:pPr>
      <w:r>
        <w:rPr>
          <w:noProof/>
        </w:rPr>
        <w:drawing>
          <wp:inline distT="0" distB="0" distL="0" distR="0" wp14:anchorId="0D2AE776" wp14:editId="41FE4ADA">
            <wp:extent cx="5274310" cy="158559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8913A" w14:textId="77777777" w:rsidR="0098775A" w:rsidRPr="00EE304A" w:rsidRDefault="0098775A" w:rsidP="0098775A">
      <w:pPr>
        <w:pStyle w:val="aa"/>
      </w:pPr>
      <w:r>
        <w:rPr>
          <w:rFonts w:hint="eastAsia"/>
        </w:rPr>
        <w:t>重启</w:t>
      </w:r>
      <w:r w:rsidRPr="00EE304A">
        <w:rPr>
          <w:rFonts w:hint="eastAsia"/>
        </w:rPr>
        <w:t>服务器：</w:t>
      </w:r>
      <w:r w:rsidRPr="000440E7">
        <w:t>/etc/init.d/slapd restart</w:t>
      </w:r>
    </w:p>
    <w:p w14:paraId="0967FE85" w14:textId="77777777" w:rsidR="0098775A" w:rsidRDefault="0098775A" w:rsidP="0098775A">
      <w:pPr>
        <w:pStyle w:val="aa"/>
      </w:pPr>
    </w:p>
    <w:p w14:paraId="759BDA61" w14:textId="77777777" w:rsidR="0098775A" w:rsidRDefault="0098775A" w:rsidP="0098775A">
      <w:pPr>
        <w:pStyle w:val="aa"/>
      </w:pPr>
    </w:p>
    <w:p w14:paraId="7715AB11" w14:textId="77777777" w:rsidR="0098775A" w:rsidRPr="00A0282B" w:rsidRDefault="0098775A" w:rsidP="0098775A">
      <w:pPr>
        <w:pStyle w:val="aa"/>
        <w:rPr>
          <w:b/>
          <w:sz w:val="36"/>
          <w:szCs w:val="36"/>
        </w:rPr>
      </w:pPr>
      <w:r w:rsidRPr="00A0282B">
        <w:rPr>
          <w:rFonts w:hint="eastAsia"/>
          <w:b/>
          <w:sz w:val="36"/>
          <w:szCs w:val="36"/>
        </w:rPr>
        <w:t>三</w:t>
      </w:r>
      <w:r w:rsidRPr="00A0282B">
        <w:rPr>
          <w:b/>
          <w:sz w:val="36"/>
          <w:szCs w:val="36"/>
        </w:rPr>
        <w:t>、</w:t>
      </w:r>
      <w:r w:rsidRPr="00A0282B">
        <w:rPr>
          <w:rFonts w:hint="eastAsia"/>
          <w:b/>
          <w:sz w:val="36"/>
          <w:szCs w:val="36"/>
        </w:rPr>
        <w:t xml:space="preserve">openLDAP </w:t>
      </w:r>
      <w:r w:rsidRPr="00A0282B">
        <w:rPr>
          <w:rFonts w:hint="eastAsia"/>
          <w:b/>
          <w:sz w:val="36"/>
          <w:szCs w:val="36"/>
        </w:rPr>
        <w:t>查询、创建索引</w:t>
      </w:r>
    </w:p>
    <w:p w14:paraId="15509C18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kern w:val="0"/>
          <w:szCs w:val="21"/>
        </w:rPr>
        <w:t>查询现有索引：</w:t>
      </w:r>
    </w:p>
    <w:p w14:paraId="5081145E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要创建索引具体步骤如下：</w:t>
      </w:r>
    </w:p>
    <w:p w14:paraId="02F73737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1.通过ldapsearch 命令查看当前olcDatabase={2}hdb 有哪些索引</w:t>
      </w:r>
    </w:p>
    <w:p w14:paraId="610DDD05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ldapsearch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 -Q -LLL -Y EXTERNAL -H ldapi:/// -b cn=config '(olcDatabase={2}bdb)' olcDbIndex</w:t>
      </w:r>
    </w:p>
    <w:p w14:paraId="6BE4F0D1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38A66F1" wp14:editId="7F9BFE1E">
            <wp:extent cx="5274310" cy="151003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77743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58A73090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上述结果显示当前数据库文件没有关于“mobile pres,eq,sub”索引的信息。</w:t>
      </w:r>
    </w:p>
    <w:p w14:paraId="20FEDB62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6C32F49F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2.创建一个ldif 文件，用于存放索引命令</w:t>
      </w:r>
    </w:p>
    <w:p w14:paraId="79DF768A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cat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 &gt;&gt; hdb-index.ldif &lt;&lt; EOF</w:t>
      </w:r>
    </w:p>
    <w:p w14:paraId="0CD372DD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dn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: olcDatabase={2}bdb,cn=config </w:t>
      </w:r>
    </w:p>
    <w:p w14:paraId="26EA3CF6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changetype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: modify </w:t>
      </w:r>
    </w:p>
    <w:p w14:paraId="03317772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lastRenderedPageBreak/>
        <w:t>add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: olcDbIndex </w:t>
      </w:r>
    </w:p>
    <w:p w14:paraId="1BC00E3C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olcDbIndex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: </w:t>
      </w:r>
      <w:r w:rsidRPr="00A0282B">
        <w:rPr>
          <w:rFonts w:ascii="宋体" w:eastAsia="宋体" w:hAnsi="宋体" w:cs="宋体"/>
          <w:kern w:val="0"/>
          <w:szCs w:val="21"/>
          <w:shd w:val="clear" w:color="auto" w:fill="FAE220"/>
        </w:rPr>
        <w:t>mobile</w:t>
      </w:r>
      <w:r w:rsidRPr="00A0282B">
        <w:rPr>
          <w:rFonts w:ascii="宋体" w:eastAsia="宋体" w:hAnsi="宋体" w:cs="宋体"/>
          <w:kern w:val="0"/>
          <w:szCs w:val="21"/>
        </w:rPr>
        <w:t xml:space="preserve"> pres,eq,sub </w:t>
      </w:r>
    </w:p>
    <w:p w14:paraId="31EEC1A8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kern w:val="0"/>
          <w:szCs w:val="21"/>
        </w:rPr>
        <w:t>EOF</w:t>
      </w:r>
    </w:p>
    <w:p w14:paraId="2F881ACE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13792356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028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70CB8C" wp14:editId="683D7D11">
            <wp:extent cx="3105150" cy="1019175"/>
            <wp:effectExtent l="0" t="0" r="0" b="9525"/>
            <wp:docPr id="27" name="图片 27" descr="C://Users/Administrator/AppData/Local/YNote/data/sky.305@163.com/1fdf52bc73b94faeb332a08f36936c69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Administrator/AppData/Local/YNote/data/sky.305@163.com/1fdf52bc73b94faeb332a08f36936c69/clipboard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D4D32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15973E6C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028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9F3F2C2" wp14:editId="3EB4C070">
            <wp:extent cx="4600575" cy="1152525"/>
            <wp:effectExtent l="0" t="0" r="9525" b="9525"/>
            <wp:docPr id="28" name="图片 28" descr="C://Users/Administrator/AppData/Local/YNote/data/sky.305@163.com/5ff55b1dd3cc4b8690746c1b64bc0edc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//Users/Administrator/AppData/Local/YNote/data/sky.305@163.com/5ff55b1dd3cc4b8690746c1b64bc0edc/clipboard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2851B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20F94EC7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color w:val="393939"/>
          <w:kern w:val="0"/>
          <w:szCs w:val="21"/>
        </w:rPr>
        <w:t>3.</w:t>
      </w: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通过ldapmodify 命令创建olcDatabase={2}hdb 数据库相关索引条目</w:t>
      </w:r>
    </w:p>
    <w:p w14:paraId="174FE656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ldapmodify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 -Q -Y EXTERNAL -H ldapi:/// -f hdb-index.ldif</w:t>
      </w:r>
    </w:p>
    <w:p w14:paraId="6F443400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268BDE23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A0282B">
        <w:rPr>
          <w:rFonts w:ascii="宋体" w:eastAsia="宋体" w:hAnsi="宋体" w:cs="宋体"/>
          <w:kern w:val="0"/>
          <w:szCs w:val="21"/>
        </w:rPr>
        <w:t>4.</w:t>
      </w:r>
      <w:r w:rsidRPr="00A0282B">
        <w:rPr>
          <w:rFonts w:ascii="宋体" w:eastAsia="宋体" w:hAnsi="宋体" w:cs="宋体"/>
          <w:color w:val="333333"/>
          <w:kern w:val="0"/>
          <w:sz w:val="24"/>
          <w:szCs w:val="24"/>
          <w:shd w:val="clear" w:color="auto" w:fill="FFFFFF"/>
        </w:rPr>
        <w:t>通过ldapsearch 进行验证，是否“mobile pres，eq sub”添加成功</w:t>
      </w:r>
    </w:p>
    <w:p w14:paraId="5ED59B30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A0282B">
        <w:rPr>
          <w:rFonts w:ascii="宋体" w:eastAsia="宋体" w:hAnsi="宋体" w:cs="宋体"/>
          <w:kern w:val="0"/>
          <w:szCs w:val="21"/>
        </w:rPr>
        <w:t>ldapsearch</w:t>
      </w:r>
      <w:proofErr w:type="gramEnd"/>
      <w:r w:rsidRPr="00A0282B">
        <w:rPr>
          <w:rFonts w:ascii="宋体" w:eastAsia="宋体" w:hAnsi="宋体" w:cs="宋体"/>
          <w:kern w:val="0"/>
          <w:szCs w:val="21"/>
        </w:rPr>
        <w:t xml:space="preserve"> -Q -LLL -Y EXTERNAL -H ldapi:/// -b cn=config '(olcDatabase={2}bdb)' olcDbIndex | grep -i 'mobile'</w:t>
      </w:r>
    </w:p>
    <w:p w14:paraId="43AF5C4D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0282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4758DD" wp14:editId="3B1645EB">
            <wp:extent cx="6391275" cy="762000"/>
            <wp:effectExtent l="0" t="0" r="9525" b="0"/>
            <wp:docPr id="29" name="图片 29" descr="C://Users/Administrator/AppData/Local/YNote/data/sky.305@163.com/0900cc28691949f1995ef5a295a60e84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//Users/Administrator/AppData/Local/YNote/data/sky.305@163.com/0900cc28691949f1995ef5a295a60e84/clipboard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4C3F9" w14:textId="77777777" w:rsidR="0098775A" w:rsidRPr="00A0282B" w:rsidRDefault="0098775A" w:rsidP="0098775A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14:paraId="4F8F04AB" w14:textId="77777777" w:rsidR="0098775A" w:rsidRDefault="0098775A" w:rsidP="0098775A">
      <w:pPr>
        <w:pStyle w:val="aa"/>
      </w:pPr>
    </w:p>
    <w:p w14:paraId="55CEEA19" w14:textId="77777777" w:rsidR="00235FFE" w:rsidRPr="00235FFE" w:rsidRDefault="00235FFE" w:rsidP="00235FFE"/>
    <w:p w14:paraId="0DC4BFB2" w14:textId="77777777" w:rsidR="00F67FD0" w:rsidRPr="00F67FD0" w:rsidRDefault="007A2471" w:rsidP="00F67FD0">
      <w:pPr>
        <w:pStyle w:val="1"/>
      </w:pPr>
      <w:r>
        <w:t>A</w:t>
      </w:r>
      <w:r>
        <w:rPr>
          <w:rFonts w:hint="eastAsia"/>
        </w:rPr>
        <w:t>pacheDS</w:t>
      </w:r>
      <w:r>
        <w:rPr>
          <w:rFonts w:hint="eastAsia"/>
        </w:rPr>
        <w:t>部署</w:t>
      </w:r>
    </w:p>
    <w:p w14:paraId="4FFABBA5" w14:textId="77777777" w:rsidR="00555CFE" w:rsidRDefault="008E5598" w:rsidP="008E5598">
      <w:pPr>
        <w:pStyle w:val="2"/>
      </w:pPr>
      <w:r>
        <w:t>L</w:t>
      </w:r>
      <w:r>
        <w:rPr>
          <w:rFonts w:hint="eastAsia"/>
        </w:rPr>
        <w:t>inux</w:t>
      </w:r>
      <w:r>
        <w:t>上部署</w:t>
      </w:r>
      <w:r>
        <w:rPr>
          <w:rFonts w:hint="eastAsia"/>
        </w:rPr>
        <w:t>A</w:t>
      </w:r>
      <w:r>
        <w:t>pacheDS</w:t>
      </w:r>
    </w:p>
    <w:p w14:paraId="60FD9AAE" w14:textId="77777777" w:rsidR="00BA421B" w:rsidRDefault="00BA421B" w:rsidP="00BA421B">
      <w:proofErr w:type="gramStart"/>
      <w:r>
        <w:t>useradd</w:t>
      </w:r>
      <w:proofErr w:type="gramEnd"/>
      <w:r>
        <w:t xml:space="preserve"> apacheds</w:t>
      </w:r>
    </w:p>
    <w:p w14:paraId="7C23FB12" w14:textId="77777777" w:rsidR="00BA421B" w:rsidRDefault="00BA421B" w:rsidP="00BA421B">
      <w:proofErr w:type="gramStart"/>
      <w:r>
        <w:t>passwd</w:t>
      </w:r>
      <w:proofErr w:type="gramEnd"/>
      <w:r>
        <w:t xml:space="preserve"> apacheds</w:t>
      </w:r>
    </w:p>
    <w:p w14:paraId="0B63D708" w14:textId="77777777" w:rsidR="00BA421B" w:rsidRDefault="00BA421B" w:rsidP="00BA421B"/>
    <w:p w14:paraId="103CFA31" w14:textId="77777777" w:rsidR="00BA421B" w:rsidRDefault="00BA421B" w:rsidP="00BA421B">
      <w:proofErr w:type="gramStart"/>
      <w:r>
        <w:t>wget</w:t>
      </w:r>
      <w:proofErr w:type="gramEnd"/>
      <w:r>
        <w:t xml:space="preserve"> http://mirrors.hust.edu.cn/apache//directory/apacheds/dist/2.0.0-M24/apacheds-2.0.0-M24-64bit.bin</w:t>
      </w:r>
    </w:p>
    <w:p w14:paraId="0E56EAB1" w14:textId="77777777" w:rsidR="00BA421B" w:rsidRDefault="00BA421B" w:rsidP="00BA421B">
      <w:proofErr w:type="gramStart"/>
      <w:r>
        <w:lastRenderedPageBreak/>
        <w:t>chmod</w:t>
      </w:r>
      <w:proofErr w:type="gramEnd"/>
      <w:r>
        <w:t xml:space="preserve"> a+x *.bin</w:t>
      </w:r>
    </w:p>
    <w:p w14:paraId="37764751" w14:textId="77777777" w:rsidR="00BA421B" w:rsidRDefault="00BA421B" w:rsidP="00BA421B">
      <w:r>
        <w:t>./apacheds-2.0.0-M24-64bit.bin</w:t>
      </w:r>
    </w:p>
    <w:p w14:paraId="4F9ABF0C" w14:textId="77777777" w:rsidR="00BA421B" w:rsidRDefault="00BA421B" w:rsidP="00BA421B"/>
    <w:p w14:paraId="7EA01A47" w14:textId="77777777" w:rsidR="00BA421B" w:rsidRDefault="00BA421B" w:rsidP="00BA421B">
      <w:r>
        <w:rPr>
          <w:rFonts w:hint="eastAsia"/>
        </w:rPr>
        <w:t>安装目录：</w:t>
      </w:r>
    </w:p>
    <w:p w14:paraId="5F1D1DB6" w14:textId="77777777" w:rsidR="00BA421B" w:rsidRDefault="00BA421B" w:rsidP="00BA421B">
      <w:r>
        <w:t>Where do you want to install ApacheDS? [Default: /opt/apacheds-2.0.0-M24]</w:t>
      </w:r>
    </w:p>
    <w:p w14:paraId="7B09BC22" w14:textId="77777777" w:rsidR="00BA421B" w:rsidRPr="0034172A" w:rsidRDefault="00BA421B" w:rsidP="00BA421B">
      <w:pPr>
        <w:rPr>
          <w:color w:val="FF0000"/>
        </w:rPr>
      </w:pPr>
      <w:r w:rsidRPr="0034172A">
        <w:rPr>
          <w:color w:val="FF0000"/>
        </w:rPr>
        <w:t>/usr/local/apacheds-2.0.0-M24</w:t>
      </w:r>
    </w:p>
    <w:p w14:paraId="3F836F92" w14:textId="77777777" w:rsidR="00BA421B" w:rsidRDefault="00BA421B" w:rsidP="00BA421B">
      <w:r>
        <w:t>Where do you want to install ApacheDS instances? [Default: /var/lib/apacheds-2.0.0-M24]</w:t>
      </w:r>
    </w:p>
    <w:p w14:paraId="305BFA66" w14:textId="77777777" w:rsidR="00BA421B" w:rsidRPr="0034172A" w:rsidRDefault="00BA421B" w:rsidP="00BA421B">
      <w:pPr>
        <w:rPr>
          <w:color w:val="FF0000"/>
        </w:rPr>
      </w:pPr>
      <w:r w:rsidRPr="0034172A">
        <w:rPr>
          <w:color w:val="FF0000"/>
        </w:rPr>
        <w:t>/data/apacheds-2.0.0-M24</w:t>
      </w:r>
    </w:p>
    <w:p w14:paraId="53A1E409" w14:textId="77777777" w:rsidR="00BA421B" w:rsidRDefault="00BA421B" w:rsidP="00BA421B">
      <w:r>
        <w:rPr>
          <w:rFonts w:hint="eastAsia"/>
        </w:rPr>
        <w:t>其他都是默认回车</w:t>
      </w:r>
    </w:p>
    <w:p w14:paraId="04B603F7" w14:textId="77777777" w:rsidR="00BA421B" w:rsidRDefault="00BA421B" w:rsidP="00BA421B"/>
    <w:p w14:paraId="55C2D446" w14:textId="77777777" w:rsidR="00BA421B" w:rsidRDefault="00BA421B" w:rsidP="00BA421B">
      <w:r>
        <w:rPr>
          <w:rFonts w:hint="eastAsia"/>
        </w:rPr>
        <w:t>修改配置文件</w:t>
      </w:r>
      <w:r w:rsidR="00F60CD4">
        <w:rPr>
          <w:rFonts w:hint="eastAsia"/>
        </w:rPr>
        <w:t>（执行</w:t>
      </w:r>
      <w:r w:rsidR="00F60CD4">
        <w:t>以下脚本即可</w:t>
      </w:r>
      <w:r w:rsidR="00F60CD4">
        <w:rPr>
          <w:rFonts w:hint="eastAsia"/>
        </w:rPr>
        <w:t>）</w:t>
      </w:r>
      <w:r>
        <w:rPr>
          <w:rFonts w:hint="eastAsia"/>
        </w:rPr>
        <w:t>：</w:t>
      </w:r>
    </w:p>
    <w:p w14:paraId="2E566E74" w14:textId="77777777" w:rsidR="00C65FA7" w:rsidRDefault="00C65FA7" w:rsidP="00C65FA7">
      <w:proofErr w:type="gramStart"/>
      <w:r>
        <w:t>sed</w:t>
      </w:r>
      <w:proofErr w:type="gramEnd"/>
      <w:r>
        <w:t xml:space="preserve"> -i 's/#wrapper.java.initmemory=1024/wrapper.java.initmemory=1024/g' /usr/local/apacheds-2.0.0-M24/conf/wrapper.conf</w:t>
      </w:r>
    </w:p>
    <w:p w14:paraId="44D816A1" w14:textId="77777777" w:rsidR="00C65FA7" w:rsidRDefault="00C65FA7" w:rsidP="00C65FA7">
      <w:proofErr w:type="gramStart"/>
      <w:r>
        <w:t>sed</w:t>
      </w:r>
      <w:proofErr w:type="gramEnd"/>
      <w:r>
        <w:t xml:space="preserve"> -i 's/#wrapper.java.maxmemory=2048/wrapper.java.maxmemory=2048/g' /usr/local/apacheds-2.0.0-M24/conf/wrapper.conf</w:t>
      </w:r>
    </w:p>
    <w:p w14:paraId="30E90B10" w14:textId="77777777" w:rsidR="00C65FA7" w:rsidRDefault="00C65FA7" w:rsidP="00C65FA7">
      <w:proofErr w:type="gramStart"/>
      <w:r>
        <w:t>sed</w:t>
      </w:r>
      <w:proofErr w:type="gramEnd"/>
      <w:r>
        <w:t xml:space="preserve"> -i 's/wrapper.logfile.maxsize=1m/wrapper.logfile.maxsize=100m/g' /usr/local/apacheds-2.0.0-M24/conf/wrapper.conf</w:t>
      </w:r>
    </w:p>
    <w:p w14:paraId="775A1FDA" w14:textId="77777777" w:rsidR="00BA421B" w:rsidRDefault="00C65FA7" w:rsidP="00C65FA7">
      <w:proofErr w:type="gramStart"/>
      <w:r>
        <w:t>sed</w:t>
      </w:r>
      <w:proofErr w:type="gramEnd"/>
      <w:r>
        <w:t xml:space="preserve"> -i 's/wrapper.logfile.maxfiles=5/wrapper.logfile.maxfiles=50/g' /usr/local/apacheds-2.0.0-M24/conf/wrapper.conf</w:t>
      </w:r>
    </w:p>
    <w:p w14:paraId="5784F37E" w14:textId="77777777" w:rsidR="009C10F8" w:rsidRDefault="00BA421B" w:rsidP="00BA421B">
      <w:r>
        <w:rPr>
          <w:rFonts w:hint="eastAsia"/>
        </w:rPr>
        <w:t>启动：</w:t>
      </w:r>
      <w:r>
        <w:rPr>
          <w:rFonts w:hint="eastAsia"/>
        </w:rPr>
        <w:t>/etc/init.d/apacheds-2.0.0-M24-default start</w:t>
      </w:r>
    </w:p>
    <w:p w14:paraId="227E0802" w14:textId="77777777" w:rsidR="00F67FD0" w:rsidRDefault="0015476E" w:rsidP="00781A66">
      <w:pPr>
        <w:pStyle w:val="2"/>
      </w:pPr>
      <w:r>
        <w:rPr>
          <w:rFonts w:hint="eastAsia"/>
        </w:rPr>
        <w:t>安装</w:t>
      </w:r>
      <w:r>
        <w:t>客户端并测试连接</w:t>
      </w:r>
    </w:p>
    <w:p w14:paraId="58060965" w14:textId="77777777" w:rsidR="00002759" w:rsidRDefault="00FE5371" w:rsidP="00FE5371">
      <w:r>
        <w:rPr>
          <w:rFonts w:hint="eastAsia"/>
        </w:rPr>
        <w:t>下载</w:t>
      </w:r>
    </w:p>
    <w:p w14:paraId="7AA34B45" w14:textId="77777777" w:rsidR="00FE5371" w:rsidRDefault="001B0D51" w:rsidP="00FE5371">
      <w:hyperlink r:id="rId21" w:history="1">
        <w:r w:rsidR="00002759" w:rsidRPr="00A246F8">
          <w:rPr>
            <w:rStyle w:val="a5"/>
          </w:rPr>
          <w:t>http://mirror.bit.edu.cn/apache/directory/studio/2.0.0.v20170904-M13/ApacheDirectoryStudio-2.0.0.v20170904-M13-win32.win32.x86_64.exe</w:t>
        </w:r>
      </w:hyperlink>
    </w:p>
    <w:p w14:paraId="658B7F44" w14:textId="77777777" w:rsidR="00002759" w:rsidRDefault="00002759" w:rsidP="00FE5371"/>
    <w:p w14:paraId="339E2E71" w14:textId="77777777" w:rsidR="0071789E" w:rsidRDefault="000A0134" w:rsidP="0071789E">
      <w:pPr>
        <w:pStyle w:val="3"/>
      </w:pPr>
      <w:r>
        <w:rPr>
          <w:rFonts w:hint="eastAsia"/>
        </w:rPr>
        <w:t>New</w:t>
      </w:r>
      <w:r>
        <w:t xml:space="preserve"> LDAP Connection</w:t>
      </w:r>
    </w:p>
    <w:p w14:paraId="56687D9D" w14:textId="77777777" w:rsidR="00002759" w:rsidRDefault="00002759" w:rsidP="00FE5371">
      <w:r>
        <w:rPr>
          <w:rFonts w:hint="eastAsia"/>
        </w:rPr>
        <w:t>安装</w:t>
      </w:r>
      <w:r>
        <w:t>后连接服务端：</w:t>
      </w:r>
    </w:p>
    <w:p w14:paraId="01A7E4B4" w14:textId="77777777" w:rsidR="00194E9C" w:rsidRDefault="00194E9C" w:rsidP="00FE5371">
      <w:r>
        <w:t>H</w:t>
      </w:r>
      <w:r>
        <w:rPr>
          <w:rFonts w:hint="eastAsia"/>
        </w:rPr>
        <w:t>ostname</w:t>
      </w:r>
      <w:r>
        <w:t>填写服务端</w:t>
      </w:r>
      <w:r>
        <w:t>ip</w:t>
      </w:r>
      <w:r>
        <w:t>，端口为</w:t>
      </w:r>
      <w:r>
        <w:rPr>
          <w:rFonts w:hint="eastAsia"/>
        </w:rPr>
        <w:t>10389</w:t>
      </w:r>
      <w:r w:rsidR="00E16D16">
        <w:rPr>
          <w:rFonts w:hint="eastAsia"/>
        </w:rPr>
        <w:t>（</w:t>
      </w:r>
      <w:r w:rsidR="00E16D16">
        <w:rPr>
          <w:rFonts w:hint="eastAsia"/>
        </w:rPr>
        <w:t>apacheds</w:t>
      </w:r>
      <w:r w:rsidR="00E16D16">
        <w:t>默认的端口</w:t>
      </w:r>
      <w:r w:rsidR="00E16D16">
        <w:rPr>
          <w:rFonts w:hint="eastAsia"/>
        </w:rPr>
        <w:t>）</w:t>
      </w:r>
    </w:p>
    <w:p w14:paraId="20FD79C0" w14:textId="77777777" w:rsidR="00002759" w:rsidRDefault="00E33D5D" w:rsidP="00FE5371">
      <w:r>
        <w:rPr>
          <w:noProof/>
        </w:rPr>
        <w:lastRenderedPageBreak/>
        <w:drawing>
          <wp:inline distT="0" distB="0" distL="0" distR="0" wp14:anchorId="4F1E1FB3" wp14:editId="51B3030C">
            <wp:extent cx="5274310" cy="57651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6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4829C" w14:textId="77777777" w:rsidR="000F3133" w:rsidRDefault="0071789E" w:rsidP="00FE5371">
      <w:pPr>
        <w:rPr>
          <w:rFonts w:ascii="微软雅黑" w:hAnsi="微软雅黑"/>
          <w:color w:val="3F3F3F"/>
          <w:sz w:val="23"/>
          <w:szCs w:val="23"/>
          <w:shd w:val="clear" w:color="auto" w:fill="FFFFFF"/>
        </w:rPr>
      </w:pP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输入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dn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和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password</w:t>
      </w:r>
      <w:r>
        <w:rPr>
          <w:rFonts w:ascii="微软雅黑" w:hAnsi="微软雅黑"/>
          <w:color w:val="3F3F3F"/>
          <w:sz w:val="23"/>
          <w:szCs w:val="23"/>
        </w:rPr>
        <w:br/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Dn</w:t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：</w:t>
      </w:r>
      <w:proofErr w:type="gramStart"/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uid=</w:t>
      </w:r>
      <w:proofErr w:type="gramEnd"/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admin,ou=system</w:t>
      </w:r>
      <w:r>
        <w:rPr>
          <w:rFonts w:ascii="微软雅黑" w:hAnsi="微软雅黑"/>
          <w:color w:val="3F3F3F"/>
          <w:sz w:val="23"/>
          <w:szCs w:val="23"/>
        </w:rPr>
        <w:br/>
      </w:r>
      <w:r>
        <w:rPr>
          <w:rFonts w:ascii="微软雅黑" w:hAnsi="微软雅黑"/>
          <w:color w:val="3F3F3F"/>
          <w:sz w:val="23"/>
          <w:szCs w:val="23"/>
          <w:shd w:val="clear" w:color="auto" w:fill="FFFFFF"/>
        </w:rPr>
        <w:t>Password:secret</w:t>
      </w:r>
    </w:p>
    <w:p w14:paraId="74836110" w14:textId="77777777" w:rsidR="0071789E" w:rsidRPr="00FE5371" w:rsidRDefault="0071789E" w:rsidP="00FE5371"/>
    <w:p w14:paraId="6F2FA8C8" w14:textId="77777777" w:rsidR="00781A66" w:rsidRDefault="00C9159B" w:rsidP="00781A66">
      <w:r>
        <w:rPr>
          <w:noProof/>
        </w:rPr>
        <w:lastRenderedPageBreak/>
        <w:drawing>
          <wp:inline distT="0" distB="0" distL="0" distR="0" wp14:anchorId="5B88C836" wp14:editId="2975AC31">
            <wp:extent cx="5124450" cy="5838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AF82C" w14:textId="77777777" w:rsidR="00C9159B" w:rsidRDefault="00C9159B" w:rsidP="00781A66">
      <w:r>
        <w:rPr>
          <w:noProof/>
        </w:rPr>
        <w:lastRenderedPageBreak/>
        <w:drawing>
          <wp:inline distT="0" distB="0" distL="0" distR="0" wp14:anchorId="225B8ED9" wp14:editId="2D83D368">
            <wp:extent cx="5124450" cy="58388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F58AC" w14:textId="77777777" w:rsidR="00A847CB" w:rsidRDefault="00A847CB" w:rsidP="00A847CB">
      <w:pPr>
        <w:pStyle w:val="2"/>
      </w:pPr>
      <w:r>
        <w:rPr>
          <w:rFonts w:hint="eastAsia"/>
        </w:rPr>
        <w:lastRenderedPageBreak/>
        <w:t>修改</w:t>
      </w:r>
      <w:r>
        <w:t>管理员密码</w:t>
      </w:r>
    </w:p>
    <w:p w14:paraId="43B98A29" w14:textId="77777777" w:rsidR="00A847CB" w:rsidRDefault="00A847CB" w:rsidP="00A847CB">
      <w:r>
        <w:rPr>
          <w:noProof/>
        </w:rPr>
        <w:drawing>
          <wp:inline distT="0" distB="0" distL="0" distR="0" wp14:anchorId="3551F594" wp14:editId="2446FC78">
            <wp:extent cx="5274310" cy="30784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63244" w14:textId="77777777" w:rsidR="007827BD" w:rsidRDefault="00C22891" w:rsidP="00A847CB">
      <w:r>
        <w:rPr>
          <w:noProof/>
        </w:rPr>
        <w:drawing>
          <wp:inline distT="0" distB="0" distL="0" distR="0" wp14:anchorId="525048EE" wp14:editId="6D0ABB48">
            <wp:extent cx="5274310" cy="39693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33FB4" w14:textId="77777777" w:rsidR="00CA14B0" w:rsidRDefault="00CA14B0" w:rsidP="00CA14B0">
      <w:pPr>
        <w:pStyle w:val="2"/>
      </w:pPr>
      <w:r>
        <w:t>A</w:t>
      </w:r>
      <w:r>
        <w:rPr>
          <w:rFonts w:hint="eastAsia"/>
        </w:rPr>
        <w:t xml:space="preserve">pacheds </w:t>
      </w:r>
      <w:r>
        <w:rPr>
          <w:rFonts w:hint="eastAsia"/>
        </w:rPr>
        <w:t>新建</w:t>
      </w:r>
      <w:r>
        <w:rPr>
          <w:rFonts w:hint="eastAsia"/>
        </w:rPr>
        <w:t>wonhigh</w:t>
      </w:r>
      <w:r>
        <w:rPr>
          <w:rFonts w:hint="eastAsia"/>
        </w:rPr>
        <w:t>根节点</w:t>
      </w:r>
    </w:p>
    <w:p w14:paraId="28DFD6E6" w14:textId="77777777" w:rsidR="00CA14B0" w:rsidRDefault="00CA14B0" w:rsidP="00CA14B0">
      <w:r>
        <w:rPr>
          <w:rFonts w:hint="eastAsia"/>
        </w:rPr>
        <w:t>选择</w:t>
      </w:r>
      <w:r>
        <w:rPr>
          <w:rFonts w:hint="eastAsia"/>
        </w:rPr>
        <w:t>connection</w:t>
      </w:r>
      <w:r>
        <w:rPr>
          <w:rFonts w:hint="eastAsia"/>
        </w:rPr>
        <w:t>，右击选择</w:t>
      </w:r>
      <w:r>
        <w:rPr>
          <w:rFonts w:hint="eastAsia"/>
        </w:rPr>
        <w:t>open configuration</w:t>
      </w:r>
    </w:p>
    <w:p w14:paraId="2E440EB9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4FBFBDC7" wp14:editId="09E0689E">
            <wp:extent cx="3800000" cy="428571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00000" cy="42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58888" w14:textId="77777777" w:rsidR="00CA14B0" w:rsidRDefault="00CA14B0" w:rsidP="00CA14B0"/>
    <w:p w14:paraId="7D837B28" w14:textId="77777777" w:rsidR="00CA14B0" w:rsidRDefault="00CA14B0" w:rsidP="00CA14B0">
      <w:r>
        <w:rPr>
          <w:rFonts w:hint="eastAsia"/>
        </w:rPr>
        <w:t>修改</w:t>
      </w:r>
      <w:r>
        <w:rPr>
          <w:rFonts w:hint="eastAsia"/>
        </w:rPr>
        <w:t>example</w:t>
      </w:r>
      <w:r>
        <w:rPr>
          <w:rFonts w:hint="eastAsia"/>
        </w:rPr>
        <w:t>节点名称为</w:t>
      </w:r>
      <w:r>
        <w:rPr>
          <w:rFonts w:hint="eastAsia"/>
        </w:rPr>
        <w:t>wonhigh</w:t>
      </w:r>
      <w:r>
        <w:rPr>
          <w:rFonts w:hint="eastAsia"/>
        </w:rPr>
        <w:t>，为确保成功，保存后重启</w:t>
      </w:r>
      <w:r>
        <w:rPr>
          <w:rFonts w:hint="eastAsia"/>
        </w:rPr>
        <w:t>ldap</w:t>
      </w:r>
      <w:r>
        <w:rPr>
          <w:rFonts w:hint="eastAsia"/>
        </w:rPr>
        <w:t>服务，再查看是否修改成功。</w:t>
      </w:r>
    </w:p>
    <w:p w14:paraId="38189EC0" w14:textId="77777777" w:rsidR="00CA14B0" w:rsidRDefault="00993697" w:rsidP="00CA14B0">
      <w:r>
        <w:rPr>
          <w:noProof/>
        </w:rPr>
        <w:drawing>
          <wp:inline distT="0" distB="0" distL="0" distR="0" wp14:anchorId="011A2967" wp14:editId="63B30A24">
            <wp:extent cx="5274310" cy="307975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8EF0E9" w14:textId="77777777" w:rsidR="00CA14B0" w:rsidRDefault="00CA14B0" w:rsidP="00CA14B0"/>
    <w:p w14:paraId="3DBCE739" w14:textId="77777777" w:rsidR="00CA14B0" w:rsidRDefault="00CA14B0" w:rsidP="00CA14B0">
      <w:r>
        <w:rPr>
          <w:rFonts w:hint="eastAsia"/>
        </w:rPr>
        <w:t>取消匿名访问和端口修改</w:t>
      </w:r>
    </w:p>
    <w:p w14:paraId="12FF419D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6698E9FC" wp14:editId="135544DD">
            <wp:extent cx="5274310" cy="413398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4D795" w14:textId="77777777" w:rsidR="00CA14B0" w:rsidRDefault="00CA14B0" w:rsidP="00CA14B0"/>
    <w:p w14:paraId="344F6E22" w14:textId="77777777" w:rsidR="00CA14B0" w:rsidRDefault="00CA14B0" w:rsidP="00CA14B0">
      <w:pPr>
        <w:pStyle w:val="2"/>
      </w:pPr>
      <w:bookmarkStart w:id="4" w:name="OLE_LINK10"/>
      <w:bookmarkStart w:id="5" w:name="OLE_LINK11"/>
      <w:r>
        <w:t>A</w:t>
      </w:r>
      <w:r>
        <w:rPr>
          <w:rFonts w:hint="eastAsia"/>
        </w:rPr>
        <w:t>pacheds Schema</w:t>
      </w:r>
      <w:r>
        <w:rPr>
          <w:rFonts w:hint="eastAsia"/>
        </w:rPr>
        <w:t>导入</w:t>
      </w:r>
    </w:p>
    <w:bookmarkEnd w:id="4"/>
    <w:bookmarkEnd w:id="5"/>
    <w:p w14:paraId="6640E39E" w14:textId="77777777" w:rsidR="00CA14B0" w:rsidRDefault="00CA14B0" w:rsidP="00CA14B0">
      <w:r>
        <w:rPr>
          <w:rFonts w:hint="eastAsia"/>
        </w:rPr>
        <w:t>通过</w:t>
      </w:r>
      <w:r>
        <w:rPr>
          <w:rFonts w:hint="eastAsia"/>
        </w:rPr>
        <w:t xml:space="preserve">schema </w:t>
      </w:r>
      <w:r>
        <w:rPr>
          <w:rFonts w:hint="eastAsia"/>
        </w:rPr>
        <w:t>来自定义数据结构，只有导入了数据结构文件后才能正常的读写</w:t>
      </w:r>
      <w:r>
        <w:rPr>
          <w:rFonts w:hint="eastAsia"/>
        </w:rPr>
        <w:t>ldap</w:t>
      </w:r>
      <w:r>
        <w:rPr>
          <w:rFonts w:hint="eastAsia"/>
        </w:rPr>
        <w:t>。</w:t>
      </w:r>
    </w:p>
    <w:p w14:paraId="6269195C" w14:textId="77777777" w:rsidR="00CA14B0" w:rsidRDefault="00CA14B0" w:rsidP="00CA14B0">
      <w:r>
        <w:rPr>
          <w:rFonts w:hint="eastAsia"/>
        </w:rPr>
        <w:t>数据结构文件见附件。</w:t>
      </w:r>
    </w:p>
    <w:p w14:paraId="74FECD03" w14:textId="77777777" w:rsidR="00CA14B0" w:rsidRDefault="00CA14B0" w:rsidP="00CA14B0"/>
    <w:p w14:paraId="6E0BF030" w14:textId="77777777" w:rsidR="00CA14B0" w:rsidRDefault="00CA14B0" w:rsidP="00CA14B0">
      <w:pPr>
        <w:pStyle w:val="3"/>
      </w:pPr>
      <w:r>
        <w:rPr>
          <w:rFonts w:hint="eastAsia"/>
        </w:rPr>
        <w:t>通过</w:t>
      </w:r>
      <w:r>
        <w:rPr>
          <w:rFonts w:hint="eastAsia"/>
        </w:rPr>
        <w:t>Apache Diectory Studio</w:t>
      </w:r>
      <w:r>
        <w:rPr>
          <w:rFonts w:hint="eastAsia"/>
        </w:rPr>
        <w:t>导入</w:t>
      </w:r>
    </w:p>
    <w:p w14:paraId="5B0A4444" w14:textId="77777777" w:rsidR="00CA14B0" w:rsidRDefault="00CA14B0" w:rsidP="00CA14B0">
      <w:r>
        <w:rPr>
          <w:rFonts w:hint="eastAsia"/>
        </w:rPr>
        <w:t>选择</w:t>
      </w:r>
      <w:r w:rsidRPr="004E4AC2">
        <w:t>ou=schema</w:t>
      </w:r>
      <w:r>
        <w:rPr>
          <w:rFonts w:hint="eastAsia"/>
        </w:rPr>
        <w:t>节点，右键单击</w:t>
      </w:r>
      <w:r>
        <w:t>—</w:t>
      </w:r>
      <w:r>
        <w:rPr>
          <w:rFonts w:hint="eastAsia"/>
        </w:rPr>
        <w:t xml:space="preserve">&gt;Import </w:t>
      </w:r>
      <w:r>
        <w:sym w:font="Wingdings" w:char="F0E0"/>
      </w:r>
      <w:r>
        <w:rPr>
          <w:rFonts w:hint="eastAsia"/>
        </w:rPr>
        <w:t>LDIF Import</w:t>
      </w:r>
    </w:p>
    <w:p w14:paraId="33E9D506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493F7D5E" wp14:editId="23B96A00">
            <wp:extent cx="5274310" cy="5193730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9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E055F" w14:textId="77777777" w:rsidR="00CA14B0" w:rsidRDefault="00CA14B0" w:rsidP="00CA14B0"/>
    <w:p w14:paraId="4540DE36" w14:textId="77777777" w:rsidR="00CA14B0" w:rsidRDefault="00CA14B0" w:rsidP="00CA14B0">
      <w:r>
        <w:rPr>
          <w:rFonts w:hint="eastAsia"/>
        </w:rPr>
        <w:t>选择要导入的</w:t>
      </w:r>
      <w:r>
        <w:rPr>
          <w:rFonts w:hint="eastAsia"/>
        </w:rPr>
        <w:t xml:space="preserve">schema </w:t>
      </w:r>
      <w:r>
        <w:rPr>
          <w:rFonts w:hint="eastAsia"/>
        </w:rPr>
        <w:t>文件</w:t>
      </w:r>
    </w:p>
    <w:p w14:paraId="64998925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1B24363A" wp14:editId="574119B3">
            <wp:extent cx="5152381" cy="449523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381" cy="4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F2DE0" w14:textId="77777777" w:rsidR="00CA14B0" w:rsidRDefault="00CA14B0" w:rsidP="00CA14B0"/>
    <w:p w14:paraId="39FFD79F" w14:textId="77777777" w:rsidR="00CA14B0" w:rsidRDefault="00CA14B0" w:rsidP="00CA14B0">
      <w:r>
        <w:rPr>
          <w:rFonts w:hint="eastAsia"/>
        </w:rPr>
        <w:t>导入成功后，刷新</w:t>
      </w:r>
      <w:r w:rsidRPr="004E4AC2">
        <w:t>ou=schema</w:t>
      </w:r>
      <w:r>
        <w:rPr>
          <w:rFonts w:hint="eastAsia"/>
        </w:rPr>
        <w:t>节点</w:t>
      </w:r>
    </w:p>
    <w:p w14:paraId="26FFC24F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7783BE91" wp14:editId="1432B903">
            <wp:extent cx="4133334" cy="5476191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33334" cy="5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E187B" w14:textId="77777777" w:rsidR="00CA14B0" w:rsidRDefault="00CA14B0" w:rsidP="00CA14B0"/>
    <w:p w14:paraId="498E00F9" w14:textId="77777777" w:rsidR="00CA14B0" w:rsidRDefault="00CA14B0" w:rsidP="00CA14B0">
      <w:r>
        <w:rPr>
          <w:rFonts w:hint="eastAsia"/>
        </w:rPr>
        <w:t>展开</w:t>
      </w:r>
      <w:r>
        <w:rPr>
          <w:rFonts w:hint="eastAsia"/>
        </w:rPr>
        <w:t>ou=schema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能够看到</w:t>
      </w:r>
      <w:r>
        <w:rPr>
          <w:rFonts w:hint="eastAsia"/>
        </w:rPr>
        <w:t xml:space="preserve"> wonhigh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表示导入成功。</w:t>
      </w:r>
    </w:p>
    <w:p w14:paraId="67C82593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78F07723" wp14:editId="3C176BC2">
            <wp:extent cx="3609524" cy="5371429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609524" cy="5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5F6F" w14:textId="77777777" w:rsidR="00CA14B0" w:rsidRDefault="00CA14B0" w:rsidP="00CA14B0"/>
    <w:p w14:paraId="0097CF70" w14:textId="77777777" w:rsidR="00CA14B0" w:rsidRPr="005B194A" w:rsidRDefault="00CA14B0" w:rsidP="00CA14B0">
      <w:r>
        <w:rPr>
          <w:noProof/>
        </w:rPr>
        <w:lastRenderedPageBreak/>
        <w:drawing>
          <wp:inline distT="0" distB="0" distL="0" distR="0" wp14:anchorId="698DB6A2" wp14:editId="7CA457CA">
            <wp:extent cx="5274310" cy="5958627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8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B24F" w14:textId="77777777" w:rsidR="00CA14B0" w:rsidRDefault="00CA14B0" w:rsidP="00CA14B0"/>
    <w:p w14:paraId="51AE6A80" w14:textId="77777777" w:rsidR="00CA14B0" w:rsidRDefault="00CA14B0" w:rsidP="00CA14B0">
      <w:pPr>
        <w:pStyle w:val="2"/>
      </w:pPr>
      <w:r>
        <w:t>A</w:t>
      </w:r>
      <w:r>
        <w:rPr>
          <w:rFonts w:hint="eastAsia"/>
        </w:rPr>
        <w:t xml:space="preserve">pacheds </w:t>
      </w:r>
      <w:r>
        <w:rPr>
          <w:rFonts w:hint="eastAsia"/>
        </w:rPr>
        <w:t>初始化目录节点</w:t>
      </w:r>
    </w:p>
    <w:p w14:paraId="2B3881B9" w14:textId="77777777" w:rsidR="00CA14B0" w:rsidRDefault="00CA14B0" w:rsidP="00CA14B0">
      <w:r>
        <w:rPr>
          <w:rFonts w:hint="eastAsia"/>
        </w:rPr>
        <w:t>选择</w:t>
      </w:r>
      <w:r>
        <w:rPr>
          <w:rFonts w:hint="eastAsia"/>
        </w:rPr>
        <w:t xml:space="preserve"> wonhigh </w:t>
      </w:r>
      <w:r>
        <w:rPr>
          <w:rFonts w:hint="eastAsia"/>
        </w:rPr>
        <w:t>节点</w:t>
      </w:r>
      <w:r>
        <w:rPr>
          <w:rFonts w:hint="eastAsia"/>
        </w:rPr>
        <w:t xml:space="preserve"> </w:t>
      </w:r>
      <w:r>
        <w:rPr>
          <w:rFonts w:hint="eastAsia"/>
        </w:rPr>
        <w:t>导入</w:t>
      </w:r>
      <w:r>
        <w:rPr>
          <w:rFonts w:hint="eastAsia"/>
        </w:rPr>
        <w:t xml:space="preserve">init.ldif </w:t>
      </w:r>
      <w:r>
        <w:rPr>
          <w:rFonts w:hint="eastAsia"/>
        </w:rPr>
        <w:t>数据</w:t>
      </w:r>
    </w:p>
    <w:p w14:paraId="31D56C27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47C8D2A6" wp14:editId="7E46044A">
            <wp:extent cx="5274310" cy="4527727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7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2D4C1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5F1F90DA" wp14:editId="5904F2B4">
            <wp:extent cx="5104762" cy="4409524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04762" cy="4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8DFFA" w14:textId="77777777" w:rsidR="00CA14B0" w:rsidRDefault="00CA14B0" w:rsidP="00CA14B0">
      <w:r>
        <w:rPr>
          <w:noProof/>
        </w:rPr>
        <w:lastRenderedPageBreak/>
        <w:drawing>
          <wp:inline distT="0" distB="0" distL="0" distR="0" wp14:anchorId="2DDFD8BB" wp14:editId="7F8A42A4">
            <wp:extent cx="4047619" cy="431428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5814A" w14:textId="77777777" w:rsidR="00CA14B0" w:rsidRDefault="00CA14B0" w:rsidP="00CA14B0"/>
    <w:p w14:paraId="7E7DDD4E" w14:textId="77777777" w:rsidR="00CA14B0" w:rsidRPr="00A847CB" w:rsidRDefault="00CA14B0" w:rsidP="00A847CB"/>
    <w:p w14:paraId="3D9FE8FB" w14:textId="77777777" w:rsidR="00F67FD0" w:rsidRDefault="002F633D" w:rsidP="002F633D">
      <w:pPr>
        <w:pStyle w:val="2"/>
      </w:pPr>
      <w:r>
        <w:rPr>
          <w:rFonts w:hint="eastAsia"/>
        </w:rPr>
        <w:lastRenderedPageBreak/>
        <w:t>集群</w:t>
      </w:r>
      <w:r>
        <w:t>部署</w:t>
      </w:r>
    </w:p>
    <w:p w14:paraId="3AB9B189" w14:textId="77777777" w:rsidR="004D720F" w:rsidRDefault="00F21170" w:rsidP="00F21170">
      <w:pPr>
        <w:pStyle w:val="3"/>
      </w:pPr>
      <w:r>
        <w:rPr>
          <w:rFonts w:hint="eastAsia"/>
        </w:rPr>
        <w:t>LDAP</w:t>
      </w:r>
      <w:r>
        <w:rPr>
          <w:rFonts w:hint="eastAsia"/>
        </w:rPr>
        <w:t>高可用</w:t>
      </w:r>
      <w:r>
        <w:t>与负载均衡部署</w:t>
      </w:r>
      <w:r w:rsidR="0016712F">
        <w:rPr>
          <w:rFonts w:hint="eastAsia"/>
        </w:rPr>
        <w:t>架构</w:t>
      </w:r>
    </w:p>
    <w:p w14:paraId="00DCB222" w14:textId="77777777" w:rsidR="000F7625" w:rsidRDefault="000F7625" w:rsidP="004D720F">
      <w:r>
        <w:object w:dxaOrig="6000" w:dyaOrig="4980" w14:anchorId="762B7D12">
          <v:shape id="_x0000_i1026" type="#_x0000_t75" style="width:300.1pt;height:248.85pt" o:ole="">
            <v:imagedata r:id="rId38" o:title=""/>
          </v:shape>
          <o:OLEObject Type="Embed" ProgID="Visio.Drawing.15" ShapeID="_x0000_i1026" DrawAspect="Content" ObjectID="_1575554876" r:id="rId39"/>
        </w:object>
      </w:r>
    </w:p>
    <w:p w14:paraId="2DAA8244" w14:textId="77777777" w:rsidR="00AB5469" w:rsidRDefault="00AB5469" w:rsidP="004D720F"/>
    <w:p w14:paraId="0154423A" w14:textId="77777777" w:rsidR="006F5CFD" w:rsidRDefault="005D309B" w:rsidP="006F5CFD">
      <w:pPr>
        <w:pStyle w:val="3"/>
      </w:pPr>
      <w:r>
        <w:rPr>
          <w:rFonts w:hint="eastAsia"/>
        </w:rPr>
        <w:t>LDAP S</w:t>
      </w:r>
      <w:r>
        <w:t>erver</w:t>
      </w:r>
      <w:r w:rsidR="006F5CFD">
        <w:rPr>
          <w:rFonts w:hint="eastAsia"/>
        </w:rPr>
        <w:t>主从</w:t>
      </w:r>
      <w:r w:rsidR="006F5CFD">
        <w:t>配置</w:t>
      </w:r>
    </w:p>
    <w:p w14:paraId="187D49AE" w14:textId="77777777" w:rsidR="00A22C0B" w:rsidRDefault="00DD6C94" w:rsidP="00A22C0B">
      <w:r>
        <w:t>S</w:t>
      </w:r>
      <w:r>
        <w:rPr>
          <w:rFonts w:hint="eastAsia"/>
        </w:rPr>
        <w:t>lave</w:t>
      </w:r>
      <w:r>
        <w:rPr>
          <w:rFonts w:hint="eastAsia"/>
        </w:rPr>
        <w:t>上</w:t>
      </w:r>
      <w:r>
        <w:t>导入</w:t>
      </w:r>
      <w:r w:rsidR="009F4C49">
        <w:rPr>
          <w:rFonts w:hint="eastAsia"/>
        </w:rPr>
        <w:t>slave</w:t>
      </w:r>
      <w:r w:rsidR="009F4C49">
        <w:t>.ldif</w:t>
      </w:r>
      <w:r w:rsidR="00354BF9">
        <w:rPr>
          <w:rFonts w:hint="eastAsia"/>
        </w:rPr>
        <w:t>（在</w:t>
      </w:r>
      <w:r w:rsidR="00354BF9">
        <w:t>ou=config</w:t>
      </w:r>
      <w:r w:rsidR="00354BF9">
        <w:rPr>
          <w:rFonts w:hint="eastAsia"/>
        </w:rPr>
        <w:t>上</w:t>
      </w:r>
      <w:r w:rsidR="00354BF9">
        <w:t>导入</w:t>
      </w:r>
      <w:r w:rsidR="00354BF9">
        <w:rPr>
          <w:rFonts w:hint="eastAsia"/>
        </w:rPr>
        <w:t>）</w:t>
      </w:r>
      <w:r>
        <w:t>：</w:t>
      </w:r>
    </w:p>
    <w:p w14:paraId="1980668D" w14:textId="77777777" w:rsidR="00DD6C94" w:rsidRDefault="00DD6C94" w:rsidP="00DD6C94">
      <w:proofErr w:type="gramStart"/>
      <w:r>
        <w:t>dn</w:t>
      </w:r>
      <w:proofErr w:type="gramEnd"/>
      <w:r>
        <w:t>: ads-replConsumerId=consumer1,ou=replConsumers,ads-serverId=ldapServer,ou=servers,ads-directoryServiceId=default,ou=config</w:t>
      </w:r>
    </w:p>
    <w:p w14:paraId="6DEAFDBF" w14:textId="77777777" w:rsidR="00DD6C94" w:rsidRDefault="00DD6C94" w:rsidP="00DD6C94">
      <w:proofErr w:type="gramStart"/>
      <w:r>
        <w:t>ads-replconsumerid</w:t>
      </w:r>
      <w:proofErr w:type="gramEnd"/>
      <w:r>
        <w:t>: consumer1</w:t>
      </w:r>
    </w:p>
    <w:p w14:paraId="6B157003" w14:textId="77777777" w:rsidR="00DD6C94" w:rsidRDefault="00DD6C94" w:rsidP="00DD6C94">
      <w:proofErr w:type="gramStart"/>
      <w:r>
        <w:t>ads-replstrictcertvalidation</w:t>
      </w:r>
      <w:proofErr w:type="gramEnd"/>
      <w:r>
        <w:t>: FALSE</w:t>
      </w:r>
    </w:p>
    <w:p w14:paraId="30770506" w14:textId="77777777" w:rsidR="00DD6C94" w:rsidRDefault="00DD6C94" w:rsidP="00DD6C94">
      <w:proofErr w:type="gramStart"/>
      <w:r>
        <w:t>ads-replusetls</w:t>
      </w:r>
      <w:proofErr w:type="gramEnd"/>
      <w:r>
        <w:t>: FALSE</w:t>
      </w:r>
    </w:p>
    <w:p w14:paraId="61087A3D" w14:textId="77777777" w:rsidR="00DD6C94" w:rsidRDefault="00DD6C94" w:rsidP="00DD6C94">
      <w:proofErr w:type="gramStart"/>
      <w:r>
        <w:t>ads-replsearchtimeout</w:t>
      </w:r>
      <w:proofErr w:type="gramEnd"/>
      <w:r>
        <w:t>: 0</w:t>
      </w:r>
    </w:p>
    <w:p w14:paraId="1D4665CE" w14:textId="77777777" w:rsidR="00DD6C94" w:rsidRDefault="00DD6C94" w:rsidP="00DD6C94">
      <w:proofErr w:type="gramStart"/>
      <w:r>
        <w:t>ads-replsearchfilter</w:t>
      </w:r>
      <w:proofErr w:type="gramEnd"/>
      <w:r>
        <w:t>: (objectClass=*)</w:t>
      </w:r>
    </w:p>
    <w:p w14:paraId="30BC5C0A" w14:textId="77777777" w:rsidR="00DD6C94" w:rsidRDefault="00DD6C94" w:rsidP="00DD6C94">
      <w:proofErr w:type="gramStart"/>
      <w:r>
        <w:t>ads-replsearchsizelimit</w:t>
      </w:r>
      <w:proofErr w:type="gramEnd"/>
      <w:r>
        <w:t>: 0</w:t>
      </w:r>
    </w:p>
    <w:p w14:paraId="4523BB0F" w14:textId="77777777" w:rsidR="00DD6C94" w:rsidRDefault="00DD6C94" w:rsidP="00DD6C94">
      <w:proofErr w:type="gramStart"/>
      <w:r>
        <w:t>ads-replattributes</w:t>
      </w:r>
      <w:proofErr w:type="gramEnd"/>
      <w:r>
        <w:t>: *</w:t>
      </w:r>
    </w:p>
    <w:p w14:paraId="06CBF69C" w14:textId="77777777" w:rsidR="00DD6C94" w:rsidRDefault="00DD6C94" w:rsidP="00DD6C94">
      <w:proofErr w:type="gramStart"/>
      <w:r>
        <w:t>ads-replrefreshinterval</w:t>
      </w:r>
      <w:proofErr w:type="gramEnd"/>
      <w:r>
        <w:t>: 60000</w:t>
      </w:r>
    </w:p>
    <w:p w14:paraId="59C06F13" w14:textId="77777777" w:rsidR="00DD6C94" w:rsidRDefault="00DD6C94" w:rsidP="00DD6C94">
      <w:proofErr w:type="gramStart"/>
      <w:r w:rsidRPr="00814169">
        <w:rPr>
          <w:highlight w:val="yellow"/>
        </w:rPr>
        <w:t>ads-repluserpassword</w:t>
      </w:r>
      <w:proofErr w:type="gramEnd"/>
      <w:r w:rsidRPr="00814169">
        <w:rPr>
          <w:highlight w:val="yellow"/>
        </w:rPr>
        <w:t>: 123456</w:t>
      </w:r>
    </w:p>
    <w:p w14:paraId="467212C7" w14:textId="77777777" w:rsidR="00DD6C94" w:rsidRDefault="00DD6C94" w:rsidP="00DD6C94">
      <w:proofErr w:type="gramStart"/>
      <w:r w:rsidRPr="00814169">
        <w:rPr>
          <w:highlight w:val="yellow"/>
        </w:rPr>
        <w:t>ads-repluserdn</w:t>
      </w:r>
      <w:proofErr w:type="gramEnd"/>
      <w:r w:rsidRPr="00814169">
        <w:rPr>
          <w:highlight w:val="yellow"/>
        </w:rPr>
        <w:t>: uid=admin,ou=system</w:t>
      </w:r>
    </w:p>
    <w:p w14:paraId="21474532" w14:textId="77777777" w:rsidR="00DD6C94" w:rsidRDefault="00DD6C94" w:rsidP="00DD6C94">
      <w:proofErr w:type="gramStart"/>
      <w:r w:rsidRPr="00814169">
        <w:rPr>
          <w:highlight w:val="yellow"/>
        </w:rPr>
        <w:t>ads-replprovport</w:t>
      </w:r>
      <w:proofErr w:type="gramEnd"/>
      <w:r w:rsidRPr="00814169">
        <w:rPr>
          <w:highlight w:val="yellow"/>
        </w:rPr>
        <w:t>: 10389</w:t>
      </w:r>
    </w:p>
    <w:p w14:paraId="46364E07" w14:textId="77777777" w:rsidR="00DD6C94" w:rsidRDefault="00DD6C94" w:rsidP="00DD6C94">
      <w:proofErr w:type="gramStart"/>
      <w:r w:rsidRPr="00814169">
        <w:rPr>
          <w:highlight w:val="yellow"/>
        </w:rPr>
        <w:t>ads-replprovhostname</w:t>
      </w:r>
      <w:proofErr w:type="gramEnd"/>
      <w:r w:rsidRPr="00814169">
        <w:rPr>
          <w:highlight w:val="yellow"/>
        </w:rPr>
        <w:t>: 172.17.210.229</w:t>
      </w:r>
    </w:p>
    <w:p w14:paraId="2C5C4B98" w14:textId="77777777" w:rsidR="00DD6C94" w:rsidRDefault="00DD6C94" w:rsidP="00DD6C94">
      <w:proofErr w:type="gramStart"/>
      <w:r>
        <w:t>ads-replrefreshnpersist</w:t>
      </w:r>
      <w:proofErr w:type="gramEnd"/>
      <w:r>
        <w:t>: TRUE</w:t>
      </w:r>
    </w:p>
    <w:p w14:paraId="6BCCD305" w14:textId="77777777" w:rsidR="00DD6C94" w:rsidRDefault="00DD6C94" w:rsidP="00DD6C94">
      <w:proofErr w:type="gramStart"/>
      <w:r>
        <w:t>ads-replsearchscope</w:t>
      </w:r>
      <w:proofErr w:type="gramEnd"/>
      <w:r>
        <w:t>: sub</w:t>
      </w:r>
    </w:p>
    <w:p w14:paraId="2BC847A0" w14:textId="77777777" w:rsidR="00DD6C94" w:rsidRDefault="00DD6C94" w:rsidP="00DD6C94">
      <w:proofErr w:type="gramStart"/>
      <w:r w:rsidRPr="00814169">
        <w:rPr>
          <w:highlight w:val="yellow"/>
        </w:rPr>
        <w:lastRenderedPageBreak/>
        <w:t>ads-searchbasedn</w:t>
      </w:r>
      <w:proofErr w:type="gramEnd"/>
      <w:r w:rsidRPr="00814169">
        <w:rPr>
          <w:highlight w:val="yellow"/>
        </w:rPr>
        <w:t>: dc=wonhigh,dc=com</w:t>
      </w:r>
    </w:p>
    <w:p w14:paraId="3D7092AD" w14:textId="77777777" w:rsidR="00DD6C94" w:rsidRDefault="00DD6C94" w:rsidP="00DD6C94">
      <w:proofErr w:type="gramStart"/>
      <w:r>
        <w:t>ads-enabled</w:t>
      </w:r>
      <w:proofErr w:type="gramEnd"/>
      <w:r>
        <w:t>: TRUE</w:t>
      </w:r>
    </w:p>
    <w:p w14:paraId="22B7D09D" w14:textId="77777777" w:rsidR="00DD6C94" w:rsidRDefault="00DD6C94" w:rsidP="00DD6C94">
      <w:proofErr w:type="gramStart"/>
      <w:r>
        <w:t>objectclass</w:t>
      </w:r>
      <w:proofErr w:type="gramEnd"/>
      <w:r>
        <w:t>: ads-replConsumer</w:t>
      </w:r>
    </w:p>
    <w:p w14:paraId="00CAE1BE" w14:textId="77777777" w:rsidR="00DD6C94" w:rsidRDefault="00DD6C94" w:rsidP="00DD6C94">
      <w:proofErr w:type="gramStart"/>
      <w:r>
        <w:t>objectclass</w:t>
      </w:r>
      <w:proofErr w:type="gramEnd"/>
      <w:r>
        <w:t>: ads-base</w:t>
      </w:r>
    </w:p>
    <w:p w14:paraId="0242ED2D" w14:textId="77777777" w:rsidR="00DD6C94" w:rsidRDefault="00DD6C94" w:rsidP="00DD6C94">
      <w:proofErr w:type="gramStart"/>
      <w:r>
        <w:t>objectclass</w:t>
      </w:r>
      <w:proofErr w:type="gramEnd"/>
      <w:r>
        <w:t>: top</w:t>
      </w:r>
    </w:p>
    <w:p w14:paraId="5C917ED6" w14:textId="77777777" w:rsidR="00DD6C94" w:rsidRDefault="00DD6C94" w:rsidP="00DD6C94">
      <w:proofErr w:type="gramStart"/>
      <w:r>
        <w:t>ads-replaliasderefmode</w:t>
      </w:r>
      <w:proofErr w:type="gramEnd"/>
      <w:r>
        <w:t>: never</w:t>
      </w:r>
    </w:p>
    <w:p w14:paraId="54BBB284" w14:textId="77777777" w:rsidR="00722973" w:rsidRDefault="00722973" w:rsidP="00DD6C94">
      <w:r>
        <w:rPr>
          <w:rFonts w:hint="eastAsia"/>
        </w:rPr>
        <w:t>导入</w:t>
      </w:r>
      <w:r>
        <w:t>后的状态：</w:t>
      </w:r>
    </w:p>
    <w:p w14:paraId="3FBC4A38" w14:textId="77777777" w:rsidR="00722973" w:rsidRDefault="00722973" w:rsidP="00DD6C94">
      <w:r>
        <w:rPr>
          <w:noProof/>
        </w:rPr>
        <w:drawing>
          <wp:inline distT="0" distB="0" distL="0" distR="0" wp14:anchorId="7D6A002A" wp14:editId="6695495C">
            <wp:extent cx="5274310" cy="2548890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1F22" w14:textId="77777777" w:rsidR="00BF6A0D" w:rsidRDefault="00BF6A0D" w:rsidP="00DD6C94">
      <w:r>
        <w:rPr>
          <w:rFonts w:hint="eastAsia"/>
        </w:rPr>
        <w:t>注意事项：</w:t>
      </w:r>
    </w:p>
    <w:p w14:paraId="5C4F3E8E" w14:textId="77777777" w:rsidR="00251C47" w:rsidRDefault="00BF6A0D" w:rsidP="00251C47">
      <w:r>
        <w:rPr>
          <w:rFonts w:hint="eastAsia"/>
        </w:rPr>
        <w:t>必须</w:t>
      </w:r>
      <w:r>
        <w:t>在主从上都提前建好</w:t>
      </w:r>
      <w:r>
        <w:t>parti</w:t>
      </w:r>
      <w:r w:rsidR="00251C47">
        <w:t>tion</w:t>
      </w:r>
      <w:r w:rsidR="00251C47">
        <w:rPr>
          <w:rFonts w:hint="eastAsia"/>
        </w:rPr>
        <w:t>。</w:t>
      </w:r>
      <w:r w:rsidR="00251C47">
        <w:t>如</w:t>
      </w:r>
      <w:r w:rsidR="00251C47">
        <w:rPr>
          <w:rFonts w:hint="eastAsia"/>
        </w:rPr>
        <w:t>本例中</w:t>
      </w:r>
      <w:r w:rsidR="00251C47" w:rsidRPr="00814169">
        <w:rPr>
          <w:highlight w:val="yellow"/>
        </w:rPr>
        <w:t>ads-searchbasedn: dc=wonhigh,dc=com</w:t>
      </w:r>
      <w:r w:rsidR="00251C47">
        <w:rPr>
          <w:rFonts w:hint="eastAsia"/>
        </w:rPr>
        <w:t>，</w:t>
      </w:r>
      <w:r w:rsidR="00251C47">
        <w:t>必须先</w:t>
      </w:r>
      <w:r w:rsidR="00251C47">
        <w:rPr>
          <w:rFonts w:hint="eastAsia"/>
        </w:rPr>
        <w:t>建</w:t>
      </w:r>
      <w:r w:rsidR="00251C47">
        <w:t>好</w:t>
      </w:r>
      <w:r w:rsidR="00251C47">
        <w:t>partition</w:t>
      </w:r>
      <w:r w:rsidR="00E138B8">
        <w:rPr>
          <w:rFonts w:hint="eastAsia"/>
        </w:rPr>
        <w:t>，</w:t>
      </w:r>
      <w:r w:rsidR="00E138B8">
        <w:t>如下：</w:t>
      </w:r>
    </w:p>
    <w:p w14:paraId="671FBA4E" w14:textId="77777777" w:rsidR="00E138B8" w:rsidRDefault="00E138B8" w:rsidP="00251C47">
      <w:pPr>
        <w:rPr>
          <w:b/>
        </w:rPr>
      </w:pPr>
      <w:r>
        <w:rPr>
          <w:noProof/>
        </w:rPr>
        <w:drawing>
          <wp:inline distT="0" distB="0" distL="0" distR="0" wp14:anchorId="082C433D" wp14:editId="251C3575">
            <wp:extent cx="3666667" cy="160952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66667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B31AE" w14:textId="77777777" w:rsidR="00BF6A0D" w:rsidRPr="00A22C0B" w:rsidRDefault="00FA3B42" w:rsidP="00DD6C94">
      <w:r w:rsidRPr="00FA3B42">
        <w:rPr>
          <w:rFonts w:hint="eastAsia"/>
        </w:rPr>
        <w:t>建好</w:t>
      </w:r>
      <w:r w:rsidRPr="00FA3B42">
        <w:t>partition</w:t>
      </w:r>
      <w:r w:rsidRPr="00FA3B42">
        <w:t>之后</w:t>
      </w:r>
      <w:r w:rsidRPr="00FA3B42">
        <w:rPr>
          <w:rFonts w:hint="eastAsia"/>
        </w:rPr>
        <w:t>，</w:t>
      </w:r>
      <w:r w:rsidRPr="00FA3B42">
        <w:t>若不生效，重启下</w:t>
      </w:r>
      <w:r w:rsidRPr="00FA3B42">
        <w:t>apacheds</w:t>
      </w:r>
      <w:r w:rsidRPr="00FA3B42">
        <w:t>服务端</w:t>
      </w:r>
      <w:r w:rsidRPr="00FA3B42">
        <w:rPr>
          <w:rFonts w:hint="eastAsia"/>
        </w:rPr>
        <w:t>。</w:t>
      </w:r>
    </w:p>
    <w:p w14:paraId="44EDB6E7" w14:textId="77777777" w:rsidR="00BA0D68" w:rsidRPr="00BA0D68" w:rsidRDefault="00452160" w:rsidP="00BA0D68">
      <w:pPr>
        <w:pStyle w:val="3"/>
      </w:pPr>
      <w:r>
        <w:rPr>
          <w:rFonts w:hint="eastAsia"/>
        </w:rPr>
        <w:t>LVS</w:t>
      </w:r>
      <w:r>
        <w:t>+keepalived</w:t>
      </w:r>
      <w:r>
        <w:t>配置</w:t>
      </w:r>
    </w:p>
    <w:p w14:paraId="6E8E9BD3" w14:textId="77777777" w:rsidR="00452160" w:rsidRDefault="00754603" w:rsidP="00452160">
      <w:r>
        <w:rPr>
          <w:rFonts w:hint="eastAsia"/>
        </w:rPr>
        <w:t>LVS</w:t>
      </w:r>
      <w:r>
        <w:rPr>
          <w:rFonts w:hint="eastAsia"/>
        </w:rPr>
        <w:t>、</w:t>
      </w:r>
      <w:r>
        <w:t>keepalived</w:t>
      </w:r>
      <w:r>
        <w:t>安装略。若需要把</w:t>
      </w:r>
      <w:r>
        <w:t>wiki</w:t>
      </w:r>
      <w:r>
        <w:t>上的搬过来</w:t>
      </w:r>
    </w:p>
    <w:p w14:paraId="6FFCDAAC" w14:textId="77777777" w:rsidR="00F67FD0" w:rsidRDefault="00BA0D68" w:rsidP="00BA421B">
      <w:r>
        <w:rPr>
          <w:rFonts w:hint="eastAsia"/>
        </w:rPr>
        <w:t>配置</w:t>
      </w:r>
      <w:r>
        <w:t>文件参考附件中</w:t>
      </w:r>
      <w:r>
        <w:t>keepalived.zip</w:t>
      </w:r>
      <w:r>
        <w:rPr>
          <w:rFonts w:hint="eastAsia"/>
        </w:rPr>
        <w:t>，</w:t>
      </w:r>
      <w:r>
        <w:rPr>
          <w:rFonts w:hint="eastAsia"/>
        </w:rPr>
        <w:t>realserver.</w:t>
      </w:r>
      <w:proofErr w:type="gramStart"/>
      <w:r>
        <w:rPr>
          <w:rFonts w:hint="eastAsia"/>
        </w:rPr>
        <w:t>sh</w:t>
      </w:r>
      <w:proofErr w:type="gramEnd"/>
    </w:p>
    <w:p w14:paraId="525DDD69" w14:textId="77777777" w:rsidR="00CB1685" w:rsidRDefault="00F21170" w:rsidP="00F21170">
      <w:pPr>
        <w:pStyle w:val="3"/>
      </w:pPr>
      <w:r>
        <w:rPr>
          <w:rFonts w:hint="eastAsia"/>
        </w:rPr>
        <w:t>如何</w:t>
      </w:r>
      <w:r>
        <w:t>保证</w:t>
      </w:r>
      <w:r>
        <w:rPr>
          <w:rFonts w:hint="eastAsia"/>
        </w:rPr>
        <w:t>只</w:t>
      </w:r>
      <w:r>
        <w:t>在</w:t>
      </w:r>
      <w:r>
        <w:t>master</w:t>
      </w:r>
      <w:r>
        <w:t>上执行写操作？</w:t>
      </w:r>
    </w:p>
    <w:p w14:paraId="7603F8C2" w14:textId="77777777" w:rsidR="00F67FD0" w:rsidRDefault="00BA22D4" w:rsidP="00BA421B">
      <w:r>
        <w:rPr>
          <w:rFonts w:hint="eastAsia"/>
        </w:rPr>
        <w:t>写</w:t>
      </w:r>
      <w:r>
        <w:t>操作主要在</w:t>
      </w:r>
      <w:r>
        <w:rPr>
          <w:rFonts w:hint="eastAsia"/>
        </w:rPr>
        <w:t>SSO-ADMIN</w:t>
      </w:r>
      <w:r>
        <w:rPr>
          <w:rFonts w:hint="eastAsia"/>
        </w:rPr>
        <w:t>系统，</w:t>
      </w:r>
      <w:r>
        <w:t>写操作直连</w:t>
      </w:r>
      <w:r>
        <w:t>master</w:t>
      </w:r>
    </w:p>
    <w:p w14:paraId="116B0EBC" w14:textId="77777777" w:rsidR="00BA22D4" w:rsidRDefault="00BA22D4" w:rsidP="00BA421B">
      <w:r>
        <w:t>SSO-Server</w:t>
      </w:r>
      <w:r w:rsidR="00346997">
        <w:rPr>
          <w:rFonts w:hint="eastAsia"/>
        </w:rPr>
        <w:t>系统登录</w:t>
      </w:r>
      <w:r w:rsidR="00346997">
        <w:t>查询较多，</w:t>
      </w:r>
      <w:r w:rsidR="00346997">
        <w:rPr>
          <w:rFonts w:hint="eastAsia"/>
        </w:rPr>
        <w:t>通过</w:t>
      </w:r>
      <w:r w:rsidR="00346997">
        <w:t>vip</w:t>
      </w:r>
      <w:r w:rsidR="00346997">
        <w:t>连接</w:t>
      </w:r>
      <w:r w:rsidR="00346997">
        <w:rPr>
          <w:rFonts w:hint="eastAsia"/>
        </w:rPr>
        <w:t>LDAP</w:t>
      </w:r>
      <w:r w:rsidR="00346997">
        <w:t xml:space="preserve"> server</w:t>
      </w:r>
      <w:r w:rsidR="00346997">
        <w:t>。</w:t>
      </w:r>
    </w:p>
    <w:p w14:paraId="5320F745" w14:textId="77777777" w:rsidR="00F66F6A" w:rsidRDefault="007D53F4" w:rsidP="00BA421B">
      <w:r>
        <w:rPr>
          <w:rFonts w:hint="eastAsia"/>
        </w:rPr>
        <w:lastRenderedPageBreak/>
        <w:t>可以</w:t>
      </w:r>
      <w:r w:rsidR="004D4177">
        <w:rPr>
          <w:rFonts w:hint="eastAsia"/>
        </w:rPr>
        <w:t>使用</w:t>
      </w:r>
      <w:r w:rsidR="00F66F6A">
        <w:t>多数据源</w:t>
      </w:r>
      <w:r w:rsidR="00F66F6A">
        <w:rPr>
          <w:rFonts w:hint="eastAsia"/>
        </w:rPr>
        <w:t>来</w:t>
      </w:r>
      <w:r w:rsidR="00F66F6A">
        <w:t>支持读写分离。</w:t>
      </w:r>
    </w:p>
    <w:p w14:paraId="32BAFC04" w14:textId="77777777" w:rsidR="004D6709" w:rsidRDefault="004D6709" w:rsidP="00BA421B"/>
    <w:p w14:paraId="4A62F926" w14:textId="77777777" w:rsidR="00EA7559" w:rsidRDefault="00B05E48" w:rsidP="00B05E48">
      <w:pPr>
        <w:pStyle w:val="1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部署</w:t>
      </w:r>
    </w:p>
    <w:p w14:paraId="51FCFC86" w14:textId="77777777" w:rsidR="00B05E48" w:rsidRDefault="00F82B9C" w:rsidP="00F82B9C">
      <w:pPr>
        <w:pStyle w:val="2"/>
      </w:pPr>
      <w:r>
        <w:rPr>
          <w:rFonts w:hint="eastAsia"/>
        </w:rPr>
        <w:t>单个</w:t>
      </w:r>
      <w:r>
        <w:t>mysql</w:t>
      </w:r>
      <w:r>
        <w:t>部署</w:t>
      </w:r>
    </w:p>
    <w:p w14:paraId="717072B9" w14:textId="77777777" w:rsidR="00F82B9C" w:rsidRDefault="004A3191" w:rsidP="00F82B9C"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>5.7</w:t>
      </w:r>
      <w:r>
        <w:rPr>
          <w:rFonts w:hint="eastAsia"/>
        </w:rPr>
        <w:t>版本</w:t>
      </w:r>
      <w:r w:rsidR="0002189B">
        <w:rPr>
          <w:rFonts w:hint="eastAsia"/>
        </w:rPr>
        <w:t>。</w:t>
      </w:r>
    </w:p>
    <w:p w14:paraId="01EE1F71" w14:textId="77777777" w:rsidR="00F410B9" w:rsidRDefault="00F410B9" w:rsidP="00F82B9C">
      <w:r>
        <w:rPr>
          <w:rFonts w:hint="eastAsia"/>
        </w:rPr>
        <w:t>使用</w:t>
      </w:r>
      <w:r>
        <w:t>DBA</w:t>
      </w:r>
      <w:r>
        <w:rPr>
          <w:rFonts w:hint="eastAsia"/>
        </w:rPr>
        <w:t>提供</w:t>
      </w:r>
      <w:r>
        <w:t>的</w:t>
      </w:r>
      <w:r>
        <w:rPr>
          <w:rFonts w:hint="eastAsia"/>
        </w:rPr>
        <w:t>部署</w:t>
      </w:r>
      <w:r>
        <w:t>脚本一键安装。</w:t>
      </w:r>
    </w:p>
    <w:p w14:paraId="2738EBD3" w14:textId="77777777" w:rsidR="00D2130A" w:rsidRDefault="00D2130A" w:rsidP="00D2130A">
      <w:pPr>
        <w:pStyle w:val="2"/>
      </w:pPr>
      <w:r>
        <w:rPr>
          <w:rFonts w:hint="eastAsia"/>
        </w:rPr>
        <w:t>主从</w:t>
      </w:r>
      <w:r>
        <w:t>配置</w:t>
      </w:r>
    </w:p>
    <w:p w14:paraId="4DBBB2DA" w14:textId="77777777" w:rsidR="00D2130A" w:rsidRDefault="00C727A7" w:rsidP="00D2130A">
      <w:r>
        <w:rPr>
          <w:rFonts w:hint="eastAsia"/>
        </w:rPr>
        <w:t>略</w:t>
      </w:r>
      <w:r>
        <w:t>。</w:t>
      </w:r>
    </w:p>
    <w:p w14:paraId="34C944B1" w14:textId="77777777" w:rsidR="00D2130A" w:rsidRDefault="00473B9D" w:rsidP="00D2130A">
      <w:pPr>
        <w:pStyle w:val="2"/>
      </w:pPr>
      <w:r>
        <w:rPr>
          <w:rFonts w:hint="eastAsia"/>
        </w:rPr>
        <w:t>数据</w:t>
      </w:r>
      <w:r>
        <w:t>初始化</w:t>
      </w:r>
    </w:p>
    <w:p w14:paraId="285CF891" w14:textId="77777777" w:rsidR="004A1614" w:rsidRPr="004A1614" w:rsidRDefault="004A1614" w:rsidP="004A1614">
      <w:r w:rsidRPr="004A1614">
        <w:rPr>
          <w:rFonts w:hint="eastAsia"/>
          <w:b/>
        </w:rPr>
        <w:t>建立</w:t>
      </w:r>
      <w:r w:rsidRPr="004A1614">
        <w:rPr>
          <w:rFonts w:hint="eastAsia"/>
          <w:b/>
        </w:rPr>
        <w:t>sso</w:t>
      </w:r>
      <w:r w:rsidRPr="004A1614">
        <w:rPr>
          <w:b/>
        </w:rPr>
        <w:t>库</w:t>
      </w:r>
      <w:r>
        <w:t>：</w:t>
      </w:r>
    </w:p>
    <w:p w14:paraId="11B8AA58" w14:textId="77777777" w:rsidR="00473B9D" w:rsidRDefault="007A28FF" w:rsidP="00473B9D">
      <w:r w:rsidRPr="007A28FF">
        <w:t>CREATE DATABASE IF NOT EXISTS sso default charset utf8 COLLATE utf8_bin;</w:t>
      </w:r>
    </w:p>
    <w:p w14:paraId="746BB95F" w14:textId="77777777" w:rsidR="007A28FF" w:rsidRDefault="007A28FF" w:rsidP="00473B9D"/>
    <w:p w14:paraId="63B375AF" w14:textId="77777777" w:rsidR="004A1614" w:rsidRDefault="004A1614" w:rsidP="00473B9D">
      <w:r w:rsidRPr="009638FC">
        <w:rPr>
          <w:rFonts w:hint="eastAsia"/>
          <w:b/>
        </w:rPr>
        <w:t>导入初始化</w:t>
      </w:r>
      <w:r w:rsidRPr="009638FC">
        <w:rPr>
          <w:b/>
        </w:rPr>
        <w:t>脚本</w:t>
      </w:r>
      <w:r>
        <w:t>：</w:t>
      </w:r>
    </w:p>
    <w:p w14:paraId="76B6A44C" w14:textId="6C60EDDA" w:rsidR="00044395" w:rsidRDefault="00467E79" w:rsidP="00473B9D">
      <w:r>
        <w:rPr>
          <w:rFonts w:hint="eastAsia"/>
        </w:rPr>
        <w:t>脚本</w:t>
      </w:r>
      <w:r>
        <w:t>在</w:t>
      </w:r>
      <w:r w:rsidR="00044395">
        <w:rPr>
          <w:rFonts w:hint="eastAsia"/>
        </w:rPr>
        <w:t>sso</w:t>
      </w:r>
      <w:r w:rsidR="00044395">
        <w:t>-admin</w:t>
      </w:r>
      <w:r w:rsidR="00044395">
        <w:t>的</w:t>
      </w:r>
      <w:r w:rsidR="00044395">
        <w:rPr>
          <w:rFonts w:hint="eastAsia"/>
        </w:rPr>
        <w:t>部署</w:t>
      </w:r>
      <w:r w:rsidR="00044395">
        <w:t>包中：</w:t>
      </w:r>
      <w:r w:rsidR="00044395" w:rsidRPr="00044395">
        <w:t>platform-bs-sso-admin-web-xxx.yyyyMMddHHmm.zip</w:t>
      </w:r>
      <w:r w:rsidR="005C203E">
        <w:t>/sql/</w:t>
      </w:r>
    </w:p>
    <w:p w14:paraId="57C9DCC3" w14:textId="77777777" w:rsidR="00C665D5" w:rsidRPr="00122B6D" w:rsidRDefault="00C665D5" w:rsidP="00C665D5">
      <w:pPr>
        <w:pStyle w:val="2"/>
      </w:pPr>
      <w:r w:rsidRPr="00122B6D">
        <w:rPr>
          <w:rFonts w:hint="eastAsia"/>
        </w:rPr>
        <w:t>组织单元信息</w:t>
      </w:r>
      <w:r>
        <w:rPr>
          <w:rFonts w:hint="eastAsia"/>
        </w:rPr>
        <w:t>表</w:t>
      </w:r>
      <w:r w:rsidRPr="00122B6D">
        <w:rPr>
          <w:rFonts w:hint="eastAsia"/>
        </w:rPr>
        <w:t>同步</w:t>
      </w:r>
    </w:p>
    <w:p w14:paraId="76270711" w14:textId="77777777" w:rsidR="00C665D5" w:rsidRPr="00122B6D" w:rsidRDefault="00C665D5" w:rsidP="00C665D5">
      <w:r w:rsidRPr="00122B6D">
        <w:rPr>
          <w:rFonts w:hint="eastAsia"/>
        </w:rPr>
        <w:t>此功能是将</w:t>
      </w:r>
      <w:r>
        <w:rPr>
          <w:rFonts w:hint="eastAsia"/>
        </w:rPr>
        <w:t>HR</w:t>
      </w:r>
      <w:r>
        <w:rPr>
          <w:rFonts w:hint="eastAsia"/>
        </w:rPr>
        <w:t>系统</w:t>
      </w:r>
      <w:r w:rsidRPr="00122B6D">
        <w:rPr>
          <w:rFonts w:hint="eastAsia"/>
        </w:rPr>
        <w:t>数据库中的组织单元信息表的数据定时同步到</w:t>
      </w:r>
      <w:r>
        <w:rPr>
          <w:rFonts w:hint="eastAsia"/>
        </w:rPr>
        <w:t>SSO</w:t>
      </w:r>
      <w:r w:rsidRPr="00122B6D">
        <w:rPr>
          <w:rFonts w:hint="eastAsia"/>
        </w:rPr>
        <w:t>数据库中。需要操作的步骤如下</w:t>
      </w:r>
    </w:p>
    <w:p w14:paraId="52471C66" w14:textId="77777777" w:rsidR="00C665D5" w:rsidRPr="00727FAE" w:rsidRDefault="00C665D5" w:rsidP="00C665D5">
      <w:pPr>
        <w:pStyle w:val="a7"/>
        <w:numPr>
          <w:ilvl w:val="0"/>
          <w:numId w:val="2"/>
        </w:numPr>
        <w:ind w:firstLineChars="0"/>
        <w:rPr>
          <w:b/>
        </w:rPr>
      </w:pPr>
      <w:r w:rsidRPr="00727FAE">
        <w:rPr>
          <w:b/>
        </w:rPr>
        <w:t>在</w:t>
      </w:r>
      <w:r w:rsidRPr="00727FAE">
        <w:rPr>
          <w:rFonts w:hint="eastAsia"/>
          <w:b/>
        </w:rPr>
        <w:t>SSO</w:t>
      </w:r>
      <w:r w:rsidRPr="00727FAE">
        <w:rPr>
          <w:rFonts w:hint="eastAsia"/>
          <w:b/>
        </w:rPr>
        <w:t>数据库</w:t>
      </w:r>
      <w:r w:rsidRPr="00727FAE">
        <w:rPr>
          <w:b/>
        </w:rPr>
        <w:t>中</w:t>
      </w:r>
      <w:r w:rsidRPr="00727FAE">
        <w:rPr>
          <w:rFonts w:hint="eastAsia"/>
          <w:b/>
        </w:rPr>
        <w:t>，</w:t>
      </w:r>
      <w:r w:rsidRPr="00727FAE">
        <w:rPr>
          <w:b/>
        </w:rPr>
        <w:t>开启</w:t>
      </w:r>
      <w:r w:rsidRPr="00727FAE">
        <w:rPr>
          <w:b/>
        </w:rPr>
        <w:t>federated</w:t>
      </w:r>
      <w:r w:rsidRPr="00727FAE">
        <w:rPr>
          <w:b/>
        </w:rPr>
        <w:t>引擎</w:t>
      </w:r>
      <w:r>
        <w:rPr>
          <w:b/>
        </w:rPr>
        <w:t>和事件调度器</w:t>
      </w:r>
    </w:p>
    <w:p w14:paraId="0D194D66" w14:textId="77777777" w:rsidR="00C665D5" w:rsidRDefault="00C665D5" w:rsidP="00C665D5">
      <w:pPr>
        <w:pStyle w:val="a7"/>
        <w:numPr>
          <w:ilvl w:val="1"/>
          <w:numId w:val="2"/>
        </w:numPr>
        <w:ind w:firstLineChars="0"/>
      </w:pPr>
      <w:r w:rsidRPr="00122B6D">
        <w:rPr>
          <w:rFonts w:hint="eastAsia"/>
        </w:rPr>
        <w:t>在</w:t>
      </w:r>
      <w:r w:rsidRPr="00122B6D">
        <w:rPr>
          <w:rFonts w:hint="eastAsia"/>
        </w:rPr>
        <w:t>/etc/my.cnf</w:t>
      </w:r>
      <w:r w:rsidRPr="00122B6D">
        <w:rPr>
          <w:rFonts w:hint="eastAsia"/>
        </w:rPr>
        <w:t>文件的</w:t>
      </w:r>
      <w:r w:rsidRPr="00122B6D">
        <w:rPr>
          <w:rFonts w:hint="eastAsia"/>
        </w:rPr>
        <w:t>[mysqld]</w:t>
      </w:r>
      <w:r w:rsidRPr="00122B6D">
        <w:rPr>
          <w:rFonts w:hint="eastAsia"/>
        </w:rPr>
        <w:t>任意位置新增一行并插入“</w:t>
      </w:r>
      <w:r w:rsidRPr="00122B6D">
        <w:rPr>
          <w:rFonts w:hint="eastAsia"/>
        </w:rPr>
        <w:t>federated</w:t>
      </w:r>
      <w:r>
        <w:rPr>
          <w:rFonts w:hint="eastAsia"/>
        </w:rPr>
        <w:t>”</w:t>
      </w:r>
    </w:p>
    <w:p w14:paraId="1EBAFB74" w14:textId="77777777" w:rsidR="00C665D5" w:rsidRDefault="00C665D5" w:rsidP="00C665D5">
      <w:pPr>
        <w:pStyle w:val="a7"/>
        <w:numPr>
          <w:ilvl w:val="1"/>
          <w:numId w:val="2"/>
        </w:numPr>
        <w:ind w:firstLineChars="0"/>
      </w:pPr>
      <w:r w:rsidRPr="00122B6D">
        <w:rPr>
          <w:rFonts w:hint="eastAsia"/>
        </w:rPr>
        <w:t>在</w:t>
      </w:r>
      <w:r w:rsidRPr="00122B6D">
        <w:rPr>
          <w:rFonts w:hint="eastAsia"/>
        </w:rPr>
        <w:t>/etc/my.cnf</w:t>
      </w:r>
      <w:r w:rsidRPr="00122B6D">
        <w:rPr>
          <w:rFonts w:hint="eastAsia"/>
        </w:rPr>
        <w:t>文件的</w:t>
      </w:r>
      <w:r w:rsidRPr="00122B6D">
        <w:rPr>
          <w:rFonts w:hint="eastAsia"/>
        </w:rPr>
        <w:t>[mysqld]</w:t>
      </w:r>
      <w:r w:rsidRPr="00122B6D">
        <w:rPr>
          <w:rFonts w:hint="eastAsia"/>
        </w:rPr>
        <w:t>任意位置新增一行并插入“</w:t>
      </w:r>
      <w:r w:rsidRPr="00727FAE">
        <w:t>event_scheduler=1</w:t>
      </w:r>
      <w:r>
        <w:rPr>
          <w:rFonts w:hint="eastAsia"/>
        </w:rPr>
        <w:t>”</w:t>
      </w:r>
    </w:p>
    <w:p w14:paraId="064D49DD" w14:textId="77777777" w:rsidR="00C665D5" w:rsidRPr="00122B6D" w:rsidRDefault="00C665D5" w:rsidP="00C665D5">
      <w:pPr>
        <w:pStyle w:val="a7"/>
        <w:numPr>
          <w:ilvl w:val="1"/>
          <w:numId w:val="2"/>
        </w:numPr>
        <w:ind w:firstLineChars="0"/>
      </w:pPr>
      <w:r w:rsidRPr="00122B6D">
        <w:rPr>
          <w:rFonts w:hint="eastAsia"/>
        </w:rPr>
        <w:t>重启</w:t>
      </w:r>
      <w:r w:rsidRPr="00122B6D">
        <w:rPr>
          <w:rFonts w:hint="eastAsia"/>
        </w:rPr>
        <w:t>mysql</w:t>
      </w:r>
    </w:p>
    <w:p w14:paraId="5E176A04" w14:textId="77777777" w:rsidR="00C665D5" w:rsidRDefault="00C665D5" w:rsidP="00C665D5">
      <w:pPr>
        <w:pStyle w:val="a7"/>
        <w:numPr>
          <w:ilvl w:val="1"/>
          <w:numId w:val="2"/>
        </w:numPr>
        <w:ind w:firstLineChars="0"/>
      </w:pPr>
      <w:r w:rsidRPr="00122B6D">
        <w:rPr>
          <w:rFonts w:hint="eastAsia"/>
        </w:rPr>
        <w:t>进入</w:t>
      </w:r>
      <w:r w:rsidRPr="00122B6D">
        <w:rPr>
          <w:rFonts w:hint="eastAsia"/>
        </w:rPr>
        <w:t>mysql</w:t>
      </w:r>
      <w:r w:rsidRPr="00122B6D">
        <w:rPr>
          <w:rFonts w:hint="eastAsia"/>
        </w:rPr>
        <w:t>执行“</w:t>
      </w:r>
      <w:r w:rsidRPr="00122B6D">
        <w:t>show engines;</w:t>
      </w:r>
      <w:r w:rsidRPr="00122B6D">
        <w:rPr>
          <w:rFonts w:hint="eastAsia"/>
        </w:rPr>
        <w:t>”发现“</w:t>
      </w:r>
      <w:r w:rsidRPr="00122B6D">
        <w:t>FEDERATED</w:t>
      </w:r>
      <w:r w:rsidRPr="00122B6D">
        <w:rPr>
          <w:rFonts w:hint="eastAsia"/>
        </w:rPr>
        <w:t>”的</w:t>
      </w:r>
      <w:r w:rsidRPr="00122B6D">
        <w:t>Support</w:t>
      </w:r>
      <w:r w:rsidRPr="00122B6D">
        <w:rPr>
          <w:rFonts w:hint="eastAsia"/>
        </w:rPr>
        <w:t>属性为“</w:t>
      </w:r>
      <w:r w:rsidRPr="00122B6D">
        <w:rPr>
          <w:rFonts w:hint="eastAsia"/>
        </w:rPr>
        <w:t>Yes</w:t>
      </w:r>
      <w:r w:rsidRPr="00122B6D">
        <w:rPr>
          <w:rFonts w:hint="eastAsia"/>
        </w:rPr>
        <w:t>”表示</w:t>
      </w:r>
      <w:r w:rsidRPr="00E04B3D">
        <w:t>federated</w:t>
      </w:r>
      <w:r w:rsidRPr="00E04B3D">
        <w:t>引擎</w:t>
      </w:r>
      <w:r w:rsidRPr="00122B6D">
        <w:rPr>
          <w:rFonts w:hint="eastAsia"/>
        </w:rPr>
        <w:t>开启成功</w:t>
      </w:r>
    </w:p>
    <w:p w14:paraId="434B0746" w14:textId="77777777" w:rsidR="00C665D5" w:rsidRPr="00122B6D" w:rsidRDefault="00C665D5" w:rsidP="00C665D5">
      <w:pPr>
        <w:widowControl/>
        <w:jc w:val="left"/>
      </w:pPr>
    </w:p>
    <w:p w14:paraId="3062F0E2" w14:textId="77777777" w:rsidR="00C665D5" w:rsidRPr="00727FAE" w:rsidRDefault="00C665D5" w:rsidP="00C665D5">
      <w:pPr>
        <w:pStyle w:val="a7"/>
        <w:numPr>
          <w:ilvl w:val="0"/>
          <w:numId w:val="2"/>
        </w:numPr>
        <w:ind w:firstLineChars="0"/>
        <w:rPr>
          <w:b/>
        </w:rPr>
      </w:pPr>
      <w:r w:rsidRPr="00727FAE">
        <w:rPr>
          <w:b/>
        </w:rPr>
        <w:t>在</w:t>
      </w:r>
      <w:r w:rsidRPr="00727FAE">
        <w:rPr>
          <w:rFonts w:hint="eastAsia"/>
          <w:b/>
        </w:rPr>
        <w:t>HR</w:t>
      </w:r>
      <w:r w:rsidRPr="00727FAE">
        <w:rPr>
          <w:rFonts w:hint="eastAsia"/>
          <w:b/>
        </w:rPr>
        <w:t>系统数据</w:t>
      </w:r>
      <w:r w:rsidRPr="00727FAE">
        <w:rPr>
          <w:b/>
        </w:rPr>
        <w:t>库</w:t>
      </w:r>
      <w:r w:rsidRPr="00727FAE">
        <w:rPr>
          <w:rFonts w:hint="eastAsia"/>
          <w:b/>
        </w:rPr>
        <w:t>中，</w:t>
      </w:r>
      <w:r w:rsidRPr="00727FAE">
        <w:rPr>
          <w:b/>
        </w:rPr>
        <w:t>给</w:t>
      </w:r>
      <w:r w:rsidRPr="00727FAE">
        <w:rPr>
          <w:rFonts w:hint="eastAsia"/>
          <w:b/>
        </w:rPr>
        <w:t>SSO</w:t>
      </w:r>
      <w:r w:rsidRPr="00727FAE">
        <w:rPr>
          <w:rFonts w:hint="eastAsia"/>
          <w:b/>
        </w:rPr>
        <w:t>数据库</w:t>
      </w:r>
      <w:r w:rsidRPr="00727FAE">
        <w:rPr>
          <w:b/>
        </w:rPr>
        <w:t>用户赋权</w:t>
      </w:r>
      <w:r w:rsidRPr="00727FAE">
        <w:rPr>
          <w:rFonts w:hint="eastAsia"/>
          <w:b/>
        </w:rPr>
        <w:t>，</w:t>
      </w:r>
      <w:r w:rsidRPr="00727FAE">
        <w:rPr>
          <w:b/>
        </w:rPr>
        <w:t>使</w:t>
      </w:r>
      <w:r w:rsidRPr="00727FAE">
        <w:rPr>
          <w:rFonts w:hint="eastAsia"/>
          <w:b/>
        </w:rPr>
        <w:t>SSO</w:t>
      </w:r>
      <w:r w:rsidRPr="00727FAE">
        <w:rPr>
          <w:rFonts w:hint="eastAsia"/>
          <w:b/>
        </w:rPr>
        <w:t>数据库</w:t>
      </w:r>
      <w:r w:rsidRPr="00727FAE">
        <w:rPr>
          <w:b/>
        </w:rPr>
        <w:t>用户能查询</w:t>
      </w:r>
      <w:r w:rsidRPr="00727FAE">
        <w:rPr>
          <w:rFonts w:hint="eastAsia"/>
          <w:b/>
        </w:rPr>
        <w:t>HR</w:t>
      </w:r>
      <w:r w:rsidRPr="00727FAE">
        <w:rPr>
          <w:rFonts w:hint="eastAsia"/>
          <w:b/>
        </w:rPr>
        <w:t>系统数据</w:t>
      </w:r>
      <w:r w:rsidRPr="00727FAE">
        <w:rPr>
          <w:b/>
        </w:rPr>
        <w:t>库中的</w:t>
      </w:r>
      <w:r w:rsidRPr="00727FAE">
        <w:rPr>
          <w:rFonts w:hint="eastAsia"/>
          <w:b/>
        </w:rPr>
        <w:t>组织单元信息表信息（</w:t>
      </w:r>
      <w:r w:rsidRPr="00727FAE">
        <w:rPr>
          <w:b/>
        </w:rPr>
        <w:t>org_unit</w:t>
      </w:r>
      <w:r w:rsidRPr="00727FAE">
        <w:rPr>
          <w:rFonts w:hint="eastAsia"/>
          <w:b/>
        </w:rPr>
        <w:t>）。</w:t>
      </w:r>
    </w:p>
    <w:p w14:paraId="5EBFC985" w14:textId="77777777" w:rsidR="00C665D5" w:rsidRPr="00727FAE" w:rsidRDefault="00C665D5" w:rsidP="00C665D5">
      <w:pPr>
        <w:pStyle w:val="a7"/>
        <w:ind w:left="420" w:firstLineChars="0" w:firstLine="0"/>
      </w:pPr>
      <w:r w:rsidRPr="00727FAE">
        <w:rPr>
          <w:rFonts w:hint="eastAsia"/>
        </w:rPr>
        <w:t>执行语句如下：</w:t>
      </w:r>
    </w:p>
    <w:p w14:paraId="7EA2CEBA" w14:textId="77777777" w:rsidR="00C665D5" w:rsidRPr="00727FAE" w:rsidRDefault="00C665D5" w:rsidP="00C665D5">
      <w:pPr>
        <w:ind w:firstLine="420"/>
      </w:pPr>
      <w:proofErr w:type="gramStart"/>
      <w:r w:rsidRPr="00727FAE">
        <w:t>grant</w:t>
      </w:r>
      <w:proofErr w:type="gramEnd"/>
      <w:r w:rsidRPr="00727FAE">
        <w:t xml:space="preserve"> select on </w:t>
      </w:r>
      <w:commentRangeStart w:id="6"/>
      <w:r w:rsidRPr="00727FAE">
        <w:rPr>
          <w:rFonts w:hint="eastAsia"/>
          <w:color w:val="FF0000"/>
        </w:rPr>
        <w:t>hrms</w:t>
      </w:r>
      <w:commentRangeEnd w:id="6"/>
      <w:r w:rsidRPr="00727FAE">
        <w:rPr>
          <w:rStyle w:val="a8"/>
        </w:rPr>
        <w:commentReference w:id="6"/>
      </w:r>
      <w:r w:rsidRPr="00727FAE">
        <w:rPr>
          <w:color w:val="FF0000"/>
        </w:rPr>
        <w:t>.org_unit</w:t>
      </w:r>
      <w:r w:rsidRPr="00727FAE">
        <w:t xml:space="preserve"> to </w:t>
      </w:r>
      <w:r w:rsidRPr="00727FAE">
        <w:rPr>
          <w:rFonts w:hint="eastAsia"/>
          <w:color w:val="FF0000"/>
        </w:rPr>
        <w:t>sso</w:t>
      </w:r>
      <w:r w:rsidRPr="00727FAE">
        <w:t>@'</w:t>
      </w:r>
      <w:commentRangeStart w:id="7"/>
      <w:r w:rsidRPr="00727FAE">
        <w:rPr>
          <w:color w:val="FF0000"/>
        </w:rPr>
        <w:t>172.17.210.124</w:t>
      </w:r>
      <w:commentRangeEnd w:id="7"/>
      <w:r w:rsidRPr="00727FAE">
        <w:rPr>
          <w:rStyle w:val="a8"/>
        </w:rPr>
        <w:commentReference w:id="7"/>
      </w:r>
      <w:r w:rsidRPr="00727FAE">
        <w:t>' identified by '</w:t>
      </w:r>
      <w:commentRangeStart w:id="8"/>
      <w:r w:rsidRPr="00727FAE">
        <w:rPr>
          <w:color w:val="FF0000"/>
        </w:rPr>
        <w:t>123456</w:t>
      </w:r>
      <w:commentRangeEnd w:id="8"/>
      <w:r w:rsidRPr="00727FAE">
        <w:rPr>
          <w:rStyle w:val="a8"/>
        </w:rPr>
        <w:commentReference w:id="8"/>
      </w:r>
      <w:r w:rsidRPr="00727FAE">
        <w:t>';</w:t>
      </w:r>
    </w:p>
    <w:p w14:paraId="46E1A67D" w14:textId="77777777" w:rsidR="00C665D5" w:rsidRDefault="00C665D5" w:rsidP="00C665D5"/>
    <w:p w14:paraId="59BCD90F" w14:textId="77777777" w:rsidR="00C665D5" w:rsidRPr="00727FAE" w:rsidRDefault="00C665D5" w:rsidP="00C665D5">
      <w:pPr>
        <w:pStyle w:val="a7"/>
        <w:numPr>
          <w:ilvl w:val="0"/>
          <w:numId w:val="2"/>
        </w:numPr>
        <w:ind w:firstLineChars="0"/>
        <w:rPr>
          <w:b/>
        </w:rPr>
      </w:pPr>
      <w:r w:rsidRPr="00727FAE">
        <w:rPr>
          <w:rFonts w:hint="eastAsia"/>
          <w:b/>
        </w:rPr>
        <w:t>在</w:t>
      </w:r>
      <w:r w:rsidRPr="00727FAE">
        <w:rPr>
          <w:rFonts w:hint="eastAsia"/>
          <w:b/>
        </w:rPr>
        <w:t>SSO</w:t>
      </w:r>
      <w:r w:rsidRPr="00727FAE">
        <w:rPr>
          <w:rFonts w:hint="eastAsia"/>
          <w:b/>
        </w:rPr>
        <w:t>数据库中，新建组织单元信息表结构，需要与</w:t>
      </w:r>
      <w:r w:rsidRPr="00727FAE">
        <w:rPr>
          <w:rFonts w:hint="eastAsia"/>
          <w:b/>
        </w:rPr>
        <w:t>HR</w:t>
      </w:r>
      <w:r w:rsidRPr="00727FAE">
        <w:rPr>
          <w:rFonts w:hint="eastAsia"/>
          <w:b/>
        </w:rPr>
        <w:t>系统数据库中组织单元信息</w:t>
      </w:r>
      <w:proofErr w:type="gramStart"/>
      <w:r w:rsidRPr="00727FAE">
        <w:rPr>
          <w:rFonts w:hint="eastAsia"/>
          <w:b/>
        </w:rPr>
        <w:t>表严格</w:t>
      </w:r>
      <w:proofErr w:type="gramEnd"/>
      <w:r w:rsidRPr="00727FAE">
        <w:rPr>
          <w:rFonts w:hint="eastAsia"/>
          <w:b/>
        </w:rPr>
        <w:t>保持一致</w:t>
      </w:r>
    </w:p>
    <w:p w14:paraId="3CDFF183" w14:textId="77777777" w:rsidR="00C665D5" w:rsidRDefault="00C665D5" w:rsidP="00C665D5">
      <w:pPr>
        <w:pStyle w:val="a7"/>
        <w:numPr>
          <w:ilvl w:val="0"/>
          <w:numId w:val="2"/>
        </w:numPr>
        <w:ind w:firstLineChars="0"/>
        <w:rPr>
          <w:b/>
        </w:rPr>
      </w:pPr>
      <w:r w:rsidRPr="00727FAE">
        <w:rPr>
          <w:rFonts w:hint="eastAsia"/>
          <w:b/>
        </w:rPr>
        <w:lastRenderedPageBreak/>
        <w:t>在</w:t>
      </w:r>
      <w:r w:rsidRPr="00727FAE">
        <w:rPr>
          <w:rFonts w:hint="eastAsia"/>
          <w:b/>
        </w:rPr>
        <w:t>SSO</w:t>
      </w:r>
      <w:r w:rsidRPr="00727FAE">
        <w:rPr>
          <w:rFonts w:hint="eastAsia"/>
          <w:b/>
        </w:rPr>
        <w:t>数据库中，</w:t>
      </w:r>
      <w:r>
        <w:rPr>
          <w:rFonts w:hint="eastAsia"/>
          <w:b/>
        </w:rPr>
        <w:t>修改附件中的脚本</w:t>
      </w:r>
      <w:r w:rsidRPr="00764D8B">
        <w:rPr>
          <w:b/>
        </w:rPr>
        <w:t>create_org_unit_temp.sql</w:t>
      </w:r>
      <w:r>
        <w:rPr>
          <w:b/>
        </w:rPr>
        <w:t>的参数并执行</w:t>
      </w:r>
      <w:r>
        <w:rPr>
          <w:rFonts w:hint="eastAsia"/>
          <w:b/>
        </w:rPr>
        <w:t>，</w:t>
      </w:r>
      <w:r>
        <w:rPr>
          <w:b/>
        </w:rPr>
        <w:t>来</w:t>
      </w:r>
      <w:r w:rsidRPr="00727FAE">
        <w:rPr>
          <w:rFonts w:hint="eastAsia"/>
          <w:b/>
        </w:rPr>
        <w:t>新建组织单元信息远程表</w:t>
      </w:r>
      <w:r w:rsidRPr="00727FAE">
        <w:rPr>
          <w:b/>
        </w:rPr>
        <w:t>org_unit_temp</w:t>
      </w:r>
      <w:r w:rsidRPr="00727FAE">
        <w:rPr>
          <w:rFonts w:hint="eastAsia"/>
          <w:b/>
        </w:rPr>
        <w:t>（表结构与组织单元信息表保持一致）</w:t>
      </w:r>
    </w:p>
    <w:p w14:paraId="7640F8FE" w14:textId="77777777" w:rsidR="00C665D5" w:rsidRDefault="00C665D5" w:rsidP="00C665D5">
      <w:pPr>
        <w:pStyle w:val="a7"/>
        <w:numPr>
          <w:ilvl w:val="0"/>
          <w:numId w:val="3"/>
        </w:numPr>
        <w:ind w:firstLineChars="0"/>
      </w:pPr>
      <w:r w:rsidRPr="00764D8B">
        <w:rPr>
          <w:rFonts w:hint="eastAsia"/>
        </w:rPr>
        <w:t>需要修改的部分如图：</w:t>
      </w:r>
    </w:p>
    <w:p w14:paraId="359D1046" w14:textId="77777777" w:rsidR="00C665D5" w:rsidRDefault="00C665D5" w:rsidP="00C665D5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463B891E" wp14:editId="750825E7">
            <wp:extent cx="4791456" cy="695982"/>
            <wp:effectExtent l="0" t="0" r="9525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91502" cy="69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62BC3" w14:textId="77777777" w:rsidR="00C665D5" w:rsidRDefault="00C665D5" w:rsidP="00C665D5">
      <w:pPr>
        <w:pStyle w:val="a7"/>
        <w:ind w:left="420" w:firstLineChars="0" w:firstLine="0"/>
      </w:pPr>
      <w:r>
        <w:rPr>
          <w:rFonts w:hint="eastAsia"/>
        </w:rPr>
        <w:t>需要修改的属性如下</w:t>
      </w:r>
    </w:p>
    <w:p w14:paraId="6749CBFA" w14:textId="77777777" w:rsidR="00C665D5" w:rsidRDefault="00C665D5" w:rsidP="00C665D5">
      <w:pPr>
        <w:pStyle w:val="a7"/>
        <w:ind w:left="420" w:firstLineChars="0" w:firstLine="0"/>
      </w:pPr>
      <w:r w:rsidRPr="00764D8B">
        <w:t>CONNECTION='mysql://</w:t>
      </w:r>
      <w:r w:rsidRPr="0073432C">
        <w:rPr>
          <w:rFonts w:hint="eastAsia"/>
          <w:color w:val="FF0000"/>
        </w:rPr>
        <w:t>sso</w:t>
      </w:r>
      <w:r w:rsidRPr="0073432C">
        <w:t>:</w:t>
      </w:r>
      <w:r w:rsidRPr="0073432C">
        <w:rPr>
          <w:color w:val="FF0000"/>
        </w:rPr>
        <w:t>123456</w:t>
      </w:r>
      <w:r w:rsidRPr="00764D8B">
        <w:t>@</w:t>
      </w:r>
      <w:commentRangeStart w:id="9"/>
      <w:r w:rsidRPr="0073432C">
        <w:rPr>
          <w:color w:val="FF0000"/>
        </w:rPr>
        <w:t>172.17.210.233</w:t>
      </w:r>
      <w:commentRangeEnd w:id="9"/>
      <w:r>
        <w:rPr>
          <w:rStyle w:val="a8"/>
        </w:rPr>
        <w:commentReference w:id="9"/>
      </w:r>
      <w:r w:rsidRPr="00764D8B">
        <w:t>:3306/</w:t>
      </w:r>
      <w:r w:rsidRPr="00764D8B">
        <w:rPr>
          <w:rFonts w:hint="eastAsia"/>
          <w:color w:val="FF0000"/>
        </w:rPr>
        <w:t xml:space="preserve"> </w:t>
      </w:r>
      <w:commentRangeStart w:id="10"/>
      <w:r w:rsidRPr="00727FAE">
        <w:rPr>
          <w:rFonts w:hint="eastAsia"/>
          <w:color w:val="FF0000"/>
        </w:rPr>
        <w:t>hrms</w:t>
      </w:r>
      <w:commentRangeEnd w:id="10"/>
      <w:r w:rsidRPr="00727FAE">
        <w:rPr>
          <w:rStyle w:val="a8"/>
        </w:rPr>
        <w:commentReference w:id="10"/>
      </w:r>
      <w:r w:rsidRPr="00764D8B">
        <w:t>/org_unit'</w:t>
      </w:r>
    </w:p>
    <w:p w14:paraId="1523247E" w14:textId="77777777" w:rsidR="00C665D5" w:rsidRDefault="00C665D5" w:rsidP="00C665D5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验证</w:t>
      </w:r>
      <w:r w:rsidRPr="00764D8B">
        <w:rPr>
          <w:rFonts w:hint="eastAsia"/>
        </w:rPr>
        <w:t>：</w:t>
      </w:r>
    </w:p>
    <w:p w14:paraId="003BB41E" w14:textId="77777777" w:rsidR="00C665D5" w:rsidRPr="00764D8B" w:rsidRDefault="00C665D5" w:rsidP="00C665D5">
      <w:pPr>
        <w:pStyle w:val="a7"/>
        <w:ind w:left="420" w:firstLineChars="0" w:firstLine="0"/>
      </w:pPr>
      <w:r w:rsidRPr="00340DEF">
        <w:rPr>
          <w:rFonts w:hint="eastAsia"/>
        </w:rPr>
        <w:t xml:space="preserve">select </w:t>
      </w:r>
      <w:r>
        <w:rPr>
          <w:rFonts w:hint="eastAsia"/>
        </w:rPr>
        <w:t>count(</w:t>
      </w:r>
      <w:r w:rsidRPr="00340DEF">
        <w:rPr>
          <w:rFonts w:hint="eastAsia"/>
        </w:rPr>
        <w:t>*</w:t>
      </w:r>
      <w:r>
        <w:rPr>
          <w:rFonts w:hint="eastAsia"/>
        </w:rPr>
        <w:t>)</w:t>
      </w:r>
      <w:r w:rsidRPr="00340DEF">
        <w:rPr>
          <w:rFonts w:hint="eastAsia"/>
        </w:rPr>
        <w:t xml:space="preserve"> from </w:t>
      </w:r>
      <w:r w:rsidRPr="00340DEF">
        <w:t>org_unit_temp</w:t>
      </w:r>
      <w:r>
        <w:rPr>
          <w:rFonts w:hint="eastAsia"/>
        </w:rPr>
        <w:t xml:space="preserve"> </w:t>
      </w:r>
      <w:r w:rsidRPr="00340DEF">
        <w:rPr>
          <w:rFonts w:hint="eastAsia"/>
        </w:rPr>
        <w:t>就能看到</w:t>
      </w:r>
      <w:r w:rsidRPr="0058677E">
        <w:rPr>
          <w:rFonts w:hint="eastAsia"/>
        </w:rPr>
        <w:t>HR</w:t>
      </w:r>
      <w:r w:rsidRPr="0058677E">
        <w:rPr>
          <w:rFonts w:hint="eastAsia"/>
        </w:rPr>
        <w:t>系统数据</w:t>
      </w:r>
      <w:r w:rsidRPr="0058677E">
        <w:t>库的</w:t>
      </w:r>
      <w:r w:rsidRPr="00340DEF">
        <w:rPr>
          <w:rFonts w:hint="eastAsia"/>
        </w:rPr>
        <w:t>数据了</w:t>
      </w:r>
    </w:p>
    <w:p w14:paraId="0D799B2C" w14:textId="77777777" w:rsidR="00C665D5" w:rsidRDefault="00C665D5" w:rsidP="00C665D5">
      <w:pPr>
        <w:pStyle w:val="a7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执行附件的</w:t>
      </w:r>
      <w:r w:rsidRPr="00117358">
        <w:rPr>
          <w:b/>
        </w:rPr>
        <w:t>produce_and_event.sql</w:t>
      </w:r>
      <w:r>
        <w:rPr>
          <w:rFonts w:hint="eastAsia"/>
          <w:b/>
        </w:rPr>
        <w:t>脚本，定义存储过程和事件</w:t>
      </w:r>
    </w:p>
    <w:p w14:paraId="0D42AA46" w14:textId="77777777" w:rsidR="00C665D5" w:rsidRPr="00F655CF" w:rsidRDefault="00C665D5" w:rsidP="00C665D5">
      <w:pPr>
        <w:pStyle w:val="a7"/>
        <w:ind w:left="420" w:firstLineChars="0" w:firstLine="0"/>
      </w:pPr>
      <w:r>
        <w:rPr>
          <w:rFonts w:hint="eastAsia"/>
        </w:rPr>
        <w:t>手动</w:t>
      </w:r>
      <w:r w:rsidRPr="00F655CF">
        <w:rPr>
          <w:rFonts w:hint="eastAsia"/>
        </w:rPr>
        <w:t>调用</w:t>
      </w:r>
      <w:r>
        <w:t>call sp_syncTable()</w:t>
      </w:r>
      <w:r>
        <w:rPr>
          <w:rFonts w:hint="eastAsia"/>
        </w:rPr>
        <w:t xml:space="preserve"> </w:t>
      </w:r>
      <w:r>
        <w:rPr>
          <w:rFonts w:hint="eastAsia"/>
        </w:rPr>
        <w:t>可测试</w:t>
      </w:r>
      <w:r>
        <w:t>同步功能</w:t>
      </w:r>
    </w:p>
    <w:p w14:paraId="518B059E" w14:textId="77777777" w:rsidR="00C665D5" w:rsidRDefault="00C665D5" w:rsidP="00473B9D"/>
    <w:p w14:paraId="5D6367A7" w14:textId="77777777" w:rsidR="00D9147E" w:rsidRDefault="00992A6D" w:rsidP="00D9147E">
      <w:pPr>
        <w:pStyle w:val="1"/>
      </w:pPr>
      <w:r>
        <w:rPr>
          <w:rFonts w:hint="eastAsia"/>
        </w:rPr>
        <w:t>SSO-CAS</w:t>
      </w:r>
      <w:r>
        <w:rPr>
          <w:rFonts w:hint="eastAsia"/>
        </w:rPr>
        <w:t>部署</w:t>
      </w:r>
    </w:p>
    <w:p w14:paraId="498C5B3E" w14:textId="77777777" w:rsidR="00992A6D" w:rsidRDefault="00D24145" w:rsidP="00D24145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CAS</w:t>
      </w:r>
      <w:r>
        <w:rPr>
          <w:rFonts w:hint="eastAsia"/>
        </w:rPr>
        <w:t>实例</w:t>
      </w:r>
      <w:r>
        <w:t>的</w:t>
      </w:r>
      <w:r w:rsidR="00A454DB">
        <w:rPr>
          <w:rFonts w:hint="eastAsia"/>
        </w:rPr>
        <w:t>部署</w:t>
      </w:r>
    </w:p>
    <w:p w14:paraId="289530BE" w14:textId="77777777" w:rsidR="00B67252" w:rsidRPr="00B67252" w:rsidRDefault="00B67252" w:rsidP="00B67252">
      <w:r>
        <w:rPr>
          <w:rFonts w:hint="eastAsia"/>
        </w:rPr>
        <w:t>端口号</w:t>
      </w:r>
      <w:r>
        <w:t>：</w:t>
      </w:r>
    </w:p>
    <w:p w14:paraId="7E7BACFB" w14:textId="77777777" w:rsidR="00A454DB" w:rsidRDefault="00A454DB" w:rsidP="00A454DB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</w:t>
      </w:r>
      <w:proofErr w:type="gramStart"/>
      <w:r>
        <w:rPr>
          <w:rFonts w:hint="eastAsia"/>
        </w:rPr>
        <w:t>cas</w:t>
      </w:r>
      <w:r w:rsidR="002C638C">
        <w:t>-</w:t>
      </w:r>
      <w:proofErr w:type="gramEnd"/>
      <w:r w:rsidR="002C638C">
        <w:rPr>
          <w:rFonts w:hint="eastAsia"/>
        </w:rPr>
        <w:t>3200</w:t>
      </w:r>
    </w:p>
    <w:p w14:paraId="69A80FB8" w14:textId="77777777" w:rsidR="00A454DB" w:rsidRDefault="00A454DB" w:rsidP="00A454DB">
      <w:r>
        <w:rPr>
          <w:rFonts w:hint="eastAsia"/>
        </w:rPr>
        <w:t>日志</w:t>
      </w:r>
      <w:r>
        <w:t>路径：</w:t>
      </w:r>
      <w:r>
        <w:rPr>
          <w:rFonts w:hint="eastAsia"/>
        </w:rPr>
        <w:t>/data/logs/sso-</w:t>
      </w:r>
      <w:proofErr w:type="gramStart"/>
      <w:r>
        <w:rPr>
          <w:rFonts w:hint="eastAsia"/>
        </w:rPr>
        <w:t>cas-</w:t>
      </w:r>
      <w:proofErr w:type="gramEnd"/>
      <w:r w:rsidR="002C638C">
        <w:rPr>
          <w:rFonts w:hint="eastAsia"/>
        </w:rPr>
        <w:t>3200</w:t>
      </w:r>
    </w:p>
    <w:p w14:paraId="6F6FED78" w14:textId="77777777" w:rsidR="00A454DB" w:rsidRDefault="00A454DB" w:rsidP="00A454DB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</w:t>
      </w:r>
      <w:proofErr w:type="gramStart"/>
      <w:r>
        <w:rPr>
          <w:rFonts w:hint="eastAsia"/>
        </w:rPr>
        <w:t>cas-</w:t>
      </w:r>
      <w:proofErr w:type="gramEnd"/>
      <w:r w:rsidR="002C638C">
        <w:rPr>
          <w:rFonts w:hint="eastAsia"/>
        </w:rPr>
        <w:t>3200</w:t>
      </w:r>
    </w:p>
    <w:p w14:paraId="33F5F674" w14:textId="77777777" w:rsidR="00A454DB" w:rsidRDefault="00A454DB" w:rsidP="00A454DB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2C638C">
        <w:rPr>
          <w:rFonts w:hint="eastAsia"/>
        </w:rPr>
        <w:t>3200</w:t>
      </w:r>
      <w:r>
        <w:t>(</w:t>
      </w:r>
      <w:r w:rsidR="00C70822">
        <w:rPr>
          <w:rFonts w:hint="eastAsia"/>
        </w:rPr>
        <w:t>其中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 w:rsidR="002C638C">
        <w:t>的版本号</w:t>
      </w:r>
      <w:r>
        <w:t>)</w:t>
      </w:r>
    </w:p>
    <w:p w14:paraId="7DFC7C4E" w14:textId="77777777" w:rsidR="00811172" w:rsidRDefault="00811172" w:rsidP="00A454DB"/>
    <w:p w14:paraId="5A39B711" w14:textId="77777777" w:rsidR="001A1331" w:rsidRDefault="001A1331" w:rsidP="00A454DB">
      <w:r w:rsidRPr="00481708">
        <w:rPr>
          <w:rFonts w:hint="eastAsia"/>
          <w:b/>
        </w:rPr>
        <w:t>部署步骤</w:t>
      </w:r>
      <w:r w:rsidR="00690B06">
        <w:rPr>
          <w:rFonts w:hint="eastAsia"/>
        </w:rPr>
        <w:t>：</w:t>
      </w:r>
    </w:p>
    <w:p w14:paraId="7330F564" w14:textId="77777777" w:rsidR="00690B06" w:rsidRPr="004D3260" w:rsidRDefault="005D01F3" w:rsidP="00A454DB">
      <w:r>
        <w:t>1</w:t>
      </w:r>
      <w:r>
        <w:rPr>
          <w:rFonts w:hint="eastAsia"/>
        </w:rPr>
        <w:t>、</w:t>
      </w:r>
      <w:r w:rsidR="000549D7">
        <w:t>T</w:t>
      </w:r>
      <w:r w:rsidR="00690B06">
        <w:rPr>
          <w:rFonts w:hint="eastAsia"/>
        </w:rPr>
        <w:t>omcat</w:t>
      </w:r>
      <w:r w:rsidR="000549D7">
        <w:rPr>
          <w:rFonts w:hint="eastAsia"/>
        </w:rPr>
        <w:t>部署略。</w:t>
      </w:r>
    </w:p>
    <w:p w14:paraId="384304F3" w14:textId="77777777" w:rsidR="009243B1" w:rsidRDefault="009243B1" w:rsidP="009243B1">
      <w:proofErr w:type="gramStart"/>
      <w:r>
        <w:t>mkdir</w:t>
      </w:r>
      <w:proofErr w:type="gramEnd"/>
      <w:r>
        <w:t xml:space="preserve"> -p /usr/local/wonhigh</w:t>
      </w:r>
    </w:p>
    <w:p w14:paraId="7E21AF6C" w14:textId="77777777" w:rsidR="009243B1" w:rsidRDefault="009243B1" w:rsidP="009243B1">
      <w:proofErr w:type="gramStart"/>
      <w:r>
        <w:t>mkdir</w:t>
      </w:r>
      <w:proofErr w:type="gramEnd"/>
      <w:r>
        <w:t xml:space="preserve"> -p /data/logs/sso-cas-3200</w:t>
      </w:r>
    </w:p>
    <w:p w14:paraId="6D53B792" w14:textId="77777777" w:rsidR="009243B1" w:rsidRDefault="009243B1" w:rsidP="009243B1">
      <w:proofErr w:type="gramStart"/>
      <w:r>
        <w:t>mkdir</w:t>
      </w:r>
      <w:proofErr w:type="gramEnd"/>
      <w:r>
        <w:t xml:space="preserve"> -p /etc/wonhighconf/sso-cas-3200</w:t>
      </w:r>
    </w:p>
    <w:p w14:paraId="3FB64743" w14:textId="77777777" w:rsidR="009243B1" w:rsidRDefault="009243B1" w:rsidP="009243B1"/>
    <w:p w14:paraId="4ED8AC7B" w14:textId="77777777" w:rsidR="009243B1" w:rsidRDefault="009243B1" w:rsidP="009243B1"/>
    <w:p w14:paraId="695DCE09" w14:textId="77777777" w:rsidR="009243B1" w:rsidRDefault="009243B1" w:rsidP="009243B1">
      <w:proofErr w:type="gramStart"/>
      <w:r>
        <w:t>cd</w:t>
      </w:r>
      <w:proofErr w:type="gramEnd"/>
      <w:r>
        <w:t xml:space="preserve"> /usr/local/wonhigh</w:t>
      </w:r>
    </w:p>
    <w:p w14:paraId="4EB629ED" w14:textId="77777777" w:rsidR="009243B1" w:rsidRDefault="009243B1" w:rsidP="009243B1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14:paraId="3D735033" w14:textId="77777777" w:rsidR="009243B1" w:rsidRDefault="009243B1" w:rsidP="009243B1">
      <w:proofErr w:type="gramStart"/>
      <w:r>
        <w:t>unzip</w:t>
      </w:r>
      <w:proofErr w:type="gramEnd"/>
      <w:r>
        <w:t xml:space="preserve"> cas-server-x.x.x-yyyyMMddHHmm.zip</w:t>
      </w:r>
    </w:p>
    <w:p w14:paraId="0BD88BF9" w14:textId="77777777" w:rsidR="009243B1" w:rsidRDefault="009243B1" w:rsidP="009243B1">
      <w:proofErr w:type="gramStart"/>
      <w:r>
        <w:t>mv</w:t>
      </w:r>
      <w:proofErr w:type="gramEnd"/>
      <w:r>
        <w:t xml:space="preserve"> cas</w:t>
      </w:r>
      <w:r w:rsidR="00001739">
        <w:t>-server</w:t>
      </w:r>
      <w:r>
        <w:t xml:space="preserve"> sso-cas</w:t>
      </w:r>
      <w:r w:rsidR="00001739">
        <w:t>-3200</w:t>
      </w:r>
    </w:p>
    <w:p w14:paraId="0D7E81F6" w14:textId="77777777" w:rsidR="009243B1" w:rsidRDefault="009243B1" w:rsidP="009243B1">
      <w:proofErr w:type="gramStart"/>
      <w:r>
        <w:t>cp</w:t>
      </w:r>
      <w:proofErr w:type="gramEnd"/>
      <w:r>
        <w:t xml:space="preserve"> -fr conf/wonhighconf/cas-server/* /etc/wonhighconf/sso-cas-3200</w:t>
      </w:r>
    </w:p>
    <w:p w14:paraId="494C7E2D" w14:textId="77777777" w:rsidR="009243B1" w:rsidRDefault="009243B1" w:rsidP="009243B1">
      <w:proofErr w:type="gramStart"/>
      <w:r>
        <w:t>rm</w:t>
      </w:r>
      <w:proofErr w:type="gramEnd"/>
      <w:r>
        <w:t xml:space="preserve"> -fr /usr/local/wonhigh/conf</w:t>
      </w:r>
    </w:p>
    <w:p w14:paraId="16916CF3" w14:textId="77777777" w:rsidR="009243B1" w:rsidRDefault="009243B1" w:rsidP="009243B1"/>
    <w:p w14:paraId="640D6FA1" w14:textId="77777777" w:rsidR="009243B1" w:rsidRDefault="009243B1" w:rsidP="009243B1"/>
    <w:p w14:paraId="72806D05" w14:textId="77777777" w:rsidR="009243B1" w:rsidRDefault="009243B1" w:rsidP="009243B1">
      <w:r>
        <w:rPr>
          <w:rFonts w:hint="eastAsia"/>
        </w:rPr>
        <w:t>修改</w:t>
      </w:r>
      <w:r>
        <w:rPr>
          <w:rFonts w:hint="eastAsia"/>
        </w:rPr>
        <w:t>/usr/local/tomcat-x.x.x-3200/conf/server.xml,</w:t>
      </w:r>
      <w:r>
        <w:rPr>
          <w:rFonts w:hint="eastAsia"/>
        </w:rPr>
        <w:t>增加</w:t>
      </w:r>
    </w:p>
    <w:p w14:paraId="43E34A7C" w14:textId="77777777" w:rsidR="009243B1" w:rsidRDefault="009243B1" w:rsidP="009243B1">
      <w:r>
        <w:t xml:space="preserve"> &lt;Context path="/cas" docBase="/usr/local/wonhigh/sso-cas</w:t>
      </w:r>
      <w:r w:rsidR="00C26BBC">
        <w:t>-3200</w:t>
      </w:r>
      <w:r w:rsidR="00685F4D">
        <w:t>/cas-server</w:t>
      </w:r>
      <w:r>
        <w:t xml:space="preserve">" debug="0" </w:t>
      </w:r>
      <w:r>
        <w:lastRenderedPageBreak/>
        <w:t>reloadable="false"/&gt;</w:t>
      </w:r>
    </w:p>
    <w:p w14:paraId="01AD3FA8" w14:textId="77777777" w:rsidR="009243B1" w:rsidRDefault="009243B1" w:rsidP="009243B1"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端口：</w:t>
      </w:r>
    </w:p>
    <w:p w14:paraId="6E6FC3E1" w14:textId="77777777" w:rsidR="009243B1" w:rsidRDefault="009243B1" w:rsidP="009243B1">
      <w:proofErr w:type="gramStart"/>
      <w:r>
        <w:t>sed</w:t>
      </w:r>
      <w:proofErr w:type="gramEnd"/>
      <w:r>
        <w:t xml:space="preserve"> -i 's/8080/3200/g' /usr/local/tomcat-x.x.x-3200/conf/server.xml</w:t>
      </w:r>
    </w:p>
    <w:p w14:paraId="50BA8341" w14:textId="77777777" w:rsidR="009243B1" w:rsidRDefault="009243B1" w:rsidP="009243B1">
      <w:proofErr w:type="gramStart"/>
      <w:r>
        <w:t>sed</w:t>
      </w:r>
      <w:proofErr w:type="gramEnd"/>
      <w:r>
        <w:t xml:space="preserve"> -i 's/8009/3209/g' /usr/local/tomcat-x.x.x-3200/conf/server.xml</w:t>
      </w:r>
    </w:p>
    <w:p w14:paraId="1E4A3067" w14:textId="77777777" w:rsidR="009243B1" w:rsidRDefault="009243B1" w:rsidP="009243B1">
      <w:proofErr w:type="gramStart"/>
      <w:r>
        <w:t>sed</w:t>
      </w:r>
      <w:proofErr w:type="gramEnd"/>
      <w:r>
        <w:t xml:space="preserve"> -i 's/8005/3205/g' /usr/local/tomcat-x.x.x-3200/conf/server.xml</w:t>
      </w:r>
    </w:p>
    <w:p w14:paraId="1F2FA674" w14:textId="77777777" w:rsidR="009243B1" w:rsidRDefault="009243B1" w:rsidP="009243B1">
      <w:proofErr w:type="gramStart"/>
      <w:r>
        <w:t>sed</w:t>
      </w:r>
      <w:proofErr w:type="gramEnd"/>
      <w:r>
        <w:t xml:space="preserve"> -i 's/8443/3203/g' /usr/local/tomcat-x.x.x-3200/conf/server.xml</w:t>
      </w:r>
    </w:p>
    <w:p w14:paraId="02116B1D" w14:textId="77777777" w:rsidR="009243B1" w:rsidRDefault="009243B1" w:rsidP="009243B1"/>
    <w:p w14:paraId="7146E923" w14:textId="77777777" w:rsidR="009243B1" w:rsidRDefault="009243B1" w:rsidP="009243B1"/>
    <w:p w14:paraId="486AC6FF" w14:textId="77777777" w:rsidR="009243B1" w:rsidRDefault="009243B1" w:rsidP="009243B1">
      <w:proofErr w:type="gramStart"/>
      <w:r>
        <w:t>touch</w:t>
      </w:r>
      <w:proofErr w:type="gramEnd"/>
      <w:r>
        <w:t xml:space="preserve"> /usr/local/tomcat-x.x.x-3200/bin/setenv.sh</w:t>
      </w:r>
    </w:p>
    <w:p w14:paraId="436108F7" w14:textId="77777777" w:rsidR="009243B1" w:rsidRDefault="009243B1" w:rsidP="009243B1">
      <w:proofErr w:type="gramStart"/>
      <w:r>
        <w:t>vim</w:t>
      </w:r>
      <w:proofErr w:type="gramEnd"/>
      <w:r>
        <w:t xml:space="preserve"> /usr/local/tomcat-x.x.x-3200/bin/setenv.sh</w:t>
      </w:r>
    </w:p>
    <w:p w14:paraId="7CA1CDE2" w14:textId="77777777" w:rsidR="009243B1" w:rsidRDefault="009243B1" w:rsidP="009243B1">
      <w:r>
        <w:rPr>
          <w:rFonts w:hint="eastAsia"/>
        </w:rPr>
        <w:t>增加：</w:t>
      </w:r>
    </w:p>
    <w:p w14:paraId="6664555B" w14:textId="77777777" w:rsidR="009243B1" w:rsidRDefault="009243B1" w:rsidP="009243B1">
      <w:proofErr w:type="gramStart"/>
      <w:r>
        <w:t>#!/</w:t>
      </w:r>
      <w:proofErr w:type="gramEnd"/>
      <w:r>
        <w:t>bin/bash</w:t>
      </w:r>
    </w:p>
    <w:p w14:paraId="322B6072" w14:textId="77777777" w:rsidR="009243B1" w:rsidRDefault="009243B1" w:rsidP="009243B1">
      <w:r>
        <w:t>JAVA_OPTS='-server -Xms2048m -Xmx2048m -XX</w:t>
      </w:r>
      <w:proofErr w:type="gramStart"/>
      <w:r>
        <w:t>:PermSize</w:t>
      </w:r>
      <w:proofErr w:type="gramEnd"/>
      <w:r>
        <w:t>=128M -XX:MaxPermSize=128M -DSSO_CAS_WEB_CONF=/etc/wonhighconf/sso-cas-3200 -Dlog4jpath=/data/logs/sso-cas-3200 '</w:t>
      </w:r>
    </w:p>
    <w:p w14:paraId="451FCDD4" w14:textId="77777777" w:rsidR="009243B1" w:rsidRDefault="009243B1" w:rsidP="009243B1"/>
    <w:p w14:paraId="702824BD" w14:textId="77777777" w:rsidR="009243B1" w:rsidRDefault="009243B1" w:rsidP="009243B1"/>
    <w:p w14:paraId="4F1667FC" w14:textId="77777777" w:rsidR="009243B1" w:rsidRDefault="009243B1" w:rsidP="009243B1">
      <w:r w:rsidRPr="00486DD5">
        <w:rPr>
          <w:rFonts w:hint="eastAsia"/>
          <w:b/>
        </w:rPr>
        <w:t>删除</w:t>
      </w:r>
      <w:r w:rsidRPr="00486DD5">
        <w:rPr>
          <w:rFonts w:hint="eastAsia"/>
          <w:b/>
        </w:rPr>
        <w:t>webapps</w:t>
      </w:r>
      <w:r w:rsidRPr="00486DD5">
        <w:rPr>
          <w:rFonts w:hint="eastAsia"/>
          <w:b/>
        </w:rPr>
        <w:t>下内容</w:t>
      </w:r>
      <w:r>
        <w:rPr>
          <w:rFonts w:hint="eastAsia"/>
        </w:rPr>
        <w:t>：</w:t>
      </w:r>
    </w:p>
    <w:p w14:paraId="29A01C2B" w14:textId="77777777" w:rsidR="00E2636F" w:rsidRDefault="009243B1" w:rsidP="009243B1">
      <w:proofErr w:type="gramStart"/>
      <w:r>
        <w:t>rm</w:t>
      </w:r>
      <w:proofErr w:type="gramEnd"/>
      <w:r>
        <w:t xml:space="preserve"> -fr /usr/local/tomcat-x.x.x-3200/webapps/*</w:t>
      </w:r>
    </w:p>
    <w:p w14:paraId="7E656D7E" w14:textId="77777777" w:rsidR="0067631C" w:rsidRDefault="0067631C" w:rsidP="009243B1"/>
    <w:p w14:paraId="14266CBE" w14:textId="77777777" w:rsidR="0067631C" w:rsidRPr="00486DD5" w:rsidRDefault="0067631C" w:rsidP="0067631C">
      <w:pPr>
        <w:rPr>
          <w:b/>
        </w:rPr>
      </w:pPr>
      <w:r w:rsidRPr="00486DD5">
        <w:rPr>
          <w:rFonts w:hint="eastAsia"/>
          <w:b/>
        </w:rPr>
        <w:t>修改</w:t>
      </w:r>
      <w:r w:rsidRPr="00486DD5">
        <w:rPr>
          <w:rFonts w:hint="eastAsia"/>
          <w:b/>
        </w:rPr>
        <w:t>/etc/wonhighco</w:t>
      </w:r>
      <w:r w:rsidR="00486DD5">
        <w:rPr>
          <w:rFonts w:hint="eastAsia"/>
          <w:b/>
        </w:rPr>
        <w:t>nf/sso-cas-3200/cas.</w:t>
      </w:r>
      <w:proofErr w:type="gramStart"/>
      <w:r w:rsidR="00486DD5">
        <w:rPr>
          <w:rFonts w:hint="eastAsia"/>
          <w:b/>
        </w:rPr>
        <w:t>properties</w:t>
      </w:r>
      <w:proofErr w:type="gramEnd"/>
      <w:r w:rsidR="00486DD5">
        <w:rPr>
          <w:rFonts w:hint="eastAsia"/>
          <w:b/>
        </w:rPr>
        <w:t xml:space="preserve"> </w:t>
      </w:r>
    </w:p>
    <w:p w14:paraId="21267324" w14:textId="77777777" w:rsidR="0067631C" w:rsidRDefault="0067631C" w:rsidP="0067631C">
      <w:r>
        <w:rPr>
          <w:rFonts w:hint="eastAsia"/>
        </w:rPr>
        <w:t>#</w:t>
      </w:r>
      <w:r>
        <w:rPr>
          <w:rFonts w:hint="eastAsia"/>
        </w:rPr>
        <w:t>根据使用的域名而定，比如测试环境可以用</w:t>
      </w:r>
      <w:r>
        <w:rPr>
          <w:rFonts w:hint="eastAsia"/>
        </w:rPr>
        <w:t>http://testsso.belle.net.cn</w:t>
      </w:r>
    </w:p>
    <w:p w14:paraId="5B1BF5CE" w14:textId="77777777" w:rsidR="0067631C" w:rsidRDefault="0067631C" w:rsidP="0067631C">
      <w:r>
        <w:t>server.name=http://sso.belle.net.cn</w:t>
      </w:r>
    </w:p>
    <w:p w14:paraId="5AB1D5D9" w14:textId="77777777" w:rsidR="0067631C" w:rsidRDefault="0067631C" w:rsidP="0067631C">
      <w:r>
        <w:t>ldap.url=ldap://172.17.210.xx:10389</w:t>
      </w:r>
    </w:p>
    <w:p w14:paraId="7365C2E4" w14:textId="77777777" w:rsidR="0067631C" w:rsidRDefault="0067631C" w:rsidP="0067631C">
      <w:r>
        <w:t>ldap.managerPassword=secret</w:t>
      </w:r>
    </w:p>
    <w:p w14:paraId="21F29599" w14:textId="77777777" w:rsidR="0067631C" w:rsidRDefault="0067631C" w:rsidP="0067631C"/>
    <w:p w14:paraId="7261D04B" w14:textId="77777777" w:rsidR="0067631C" w:rsidRDefault="0067631C" w:rsidP="0067631C">
      <w:r w:rsidRPr="00486DD5">
        <w:rPr>
          <w:rFonts w:hint="eastAsia"/>
          <w:b/>
        </w:rPr>
        <w:t>修改</w:t>
      </w:r>
      <w:r w:rsidRPr="00486DD5">
        <w:rPr>
          <w:rFonts w:hint="eastAsia"/>
          <w:b/>
        </w:rPr>
        <w:t>redis</w:t>
      </w:r>
      <w:r w:rsidRPr="00486DD5">
        <w:rPr>
          <w:rFonts w:hint="eastAsia"/>
          <w:b/>
        </w:rPr>
        <w:t>连接信息</w:t>
      </w:r>
      <w:r>
        <w:rPr>
          <w:rFonts w:hint="eastAsia"/>
        </w:rPr>
        <w:t>：</w:t>
      </w:r>
    </w:p>
    <w:p w14:paraId="2D80B28D" w14:textId="77777777" w:rsidR="0067631C" w:rsidRDefault="0067631C" w:rsidP="0067631C">
      <w:proofErr w:type="gramStart"/>
      <w:r>
        <w:t>vim</w:t>
      </w:r>
      <w:proofErr w:type="gramEnd"/>
      <w:r>
        <w:t xml:space="preserve"> /etc/wonhighconf/sso-cas-3200/redis-config.properties</w:t>
      </w:r>
    </w:p>
    <w:p w14:paraId="3D4E94E1" w14:textId="77777777" w:rsidR="0067631C" w:rsidRDefault="0067631C" w:rsidP="0067631C">
      <w:r>
        <w:t>redis.host=172.17.210.64</w:t>
      </w:r>
    </w:p>
    <w:p w14:paraId="0AB2446C" w14:textId="77777777" w:rsidR="0067631C" w:rsidRDefault="0067631C" w:rsidP="0067631C">
      <w:r>
        <w:t>redis.port=6379</w:t>
      </w:r>
    </w:p>
    <w:p w14:paraId="73F79E0D" w14:textId="77777777" w:rsidR="00E5425A" w:rsidRDefault="00E5425A" w:rsidP="00E5425A">
      <w:pPr>
        <w:rPr>
          <w:color w:val="FF0000"/>
        </w:rPr>
      </w:pPr>
      <w:r w:rsidRPr="004622A0">
        <w:rPr>
          <w:color w:val="FF0000"/>
        </w:rPr>
        <w:t>redis.pass</w:t>
      </w:r>
      <w:r w:rsidRPr="004622A0">
        <w:rPr>
          <w:rFonts w:hint="eastAsia"/>
          <w:color w:val="FF0000"/>
        </w:rPr>
        <w:t>w</w:t>
      </w:r>
      <w:r w:rsidRPr="004622A0">
        <w:rPr>
          <w:color w:val="FF0000"/>
        </w:rPr>
        <w:t>ord=</w:t>
      </w:r>
    </w:p>
    <w:p w14:paraId="7D77491D" w14:textId="77777777" w:rsidR="00347E56" w:rsidRDefault="00347E56" w:rsidP="00E5425A">
      <w:pPr>
        <w:rPr>
          <w:color w:val="FF0000"/>
        </w:rPr>
      </w:pPr>
    </w:p>
    <w:p w14:paraId="643CC90E" w14:textId="77777777" w:rsidR="00347E56" w:rsidRPr="0085307F" w:rsidRDefault="00347E56" w:rsidP="00347E56">
      <w:pPr>
        <w:rPr>
          <w:b/>
        </w:rPr>
      </w:pPr>
      <w:r w:rsidRPr="004F5FAF">
        <w:rPr>
          <w:rFonts w:hint="eastAsia"/>
          <w:b/>
        </w:rPr>
        <w:t>修改</w:t>
      </w:r>
      <w:r w:rsidRPr="00AD3BDE">
        <w:rPr>
          <w:b/>
        </w:rPr>
        <w:t>/etc/wonhighconf/sso-cas-3200</w:t>
      </w:r>
      <w:r w:rsidRPr="004F5FAF">
        <w:rPr>
          <w:rFonts w:hint="eastAsia"/>
          <w:b/>
        </w:rPr>
        <w:t>/</w:t>
      </w:r>
      <w:r w:rsidRPr="00452321">
        <w:rPr>
          <w:b/>
        </w:rPr>
        <w:t>cas-link.properties</w:t>
      </w:r>
      <w:r w:rsidRPr="004F5FAF">
        <w:rPr>
          <w:rFonts w:hint="eastAsia"/>
          <w:b/>
        </w:rPr>
        <w:t>连接信息：</w:t>
      </w:r>
    </w:p>
    <w:p w14:paraId="0AFA111B" w14:textId="0A8A1B50" w:rsidR="00347E56" w:rsidRDefault="00347E56" w:rsidP="00347E56">
      <w:r>
        <w:t>#</w:t>
      </w:r>
      <w:r>
        <w:t>忘记密码地址</w:t>
      </w:r>
      <w:r>
        <w:br/>
        <w:t>cas.forgetPwd.url=http://devsso.belle.net.cn:8980/ignore/pwdindex_rest</w:t>
      </w:r>
      <w:r>
        <w:br/>
      </w:r>
      <w:r>
        <w:br/>
        <w:t>#</w:t>
      </w:r>
      <w:r>
        <w:t>旧入口地址</w:t>
      </w:r>
      <w:r>
        <w:br/>
        <w:t>cas.orgLogin.url=http://test_retail.belle.net.cn</w:t>
      </w:r>
    </w:p>
    <w:p w14:paraId="6F46793E" w14:textId="7DA62DAA" w:rsidR="00D76C51" w:rsidRDefault="00D76C51" w:rsidP="00347E56"/>
    <w:p w14:paraId="366EE551" w14:textId="77777777" w:rsidR="00347E56" w:rsidRPr="00347E56" w:rsidRDefault="00347E56" w:rsidP="00E5425A">
      <w:pPr>
        <w:rPr>
          <w:color w:val="FF0000"/>
        </w:rPr>
      </w:pPr>
    </w:p>
    <w:p w14:paraId="57602A38" w14:textId="77777777" w:rsidR="0025762C" w:rsidRDefault="0025762C" w:rsidP="00E2636F">
      <w:pPr>
        <w:pStyle w:val="2"/>
      </w:pPr>
      <w:r>
        <w:t>S</w:t>
      </w:r>
      <w:r w:rsidR="0098198D">
        <w:rPr>
          <w:rFonts w:hint="eastAsia"/>
        </w:rPr>
        <w:t>SO-CAS</w:t>
      </w:r>
      <w:r>
        <w:t>集群部署</w:t>
      </w:r>
    </w:p>
    <w:p w14:paraId="1F407F5C" w14:textId="77777777" w:rsidR="006B5E1B" w:rsidRPr="00C665D5" w:rsidRDefault="000D57A3" w:rsidP="0025762C">
      <w:pPr>
        <w:rPr>
          <w:color w:val="0563C1" w:themeColor="hyperlink"/>
          <w:u w:val="single"/>
        </w:rPr>
      </w:pPr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 w:rsidR="0025762C">
        <w:rPr>
          <w:rFonts w:hint="eastAsia"/>
        </w:rPr>
        <w:t>见</w:t>
      </w:r>
      <w:r w:rsidR="0025762C">
        <w:rPr>
          <w:rFonts w:hint="eastAsia"/>
        </w:rPr>
        <w:t xml:space="preserve"> </w:t>
      </w:r>
      <w:hyperlink w:anchor="_Nginx代理服务器配置" w:history="1">
        <w:r w:rsidR="0025762C" w:rsidRPr="0025762C">
          <w:rPr>
            <w:rStyle w:val="a5"/>
          </w:rPr>
          <w:t>nginx</w:t>
        </w:r>
        <w:r w:rsidR="0025762C" w:rsidRPr="0025762C">
          <w:rPr>
            <w:rStyle w:val="a5"/>
          </w:rPr>
          <w:t>代理服务器</w:t>
        </w:r>
        <w:r w:rsidR="0025762C" w:rsidRPr="0025762C">
          <w:rPr>
            <w:rStyle w:val="a5"/>
            <w:rFonts w:hint="eastAsia"/>
          </w:rPr>
          <w:t>配置</w:t>
        </w:r>
      </w:hyperlink>
    </w:p>
    <w:p w14:paraId="0862BE2C" w14:textId="77777777" w:rsidR="003C4360" w:rsidRDefault="003C4360" w:rsidP="003C4360">
      <w:pPr>
        <w:pStyle w:val="1"/>
      </w:pPr>
      <w:r>
        <w:rPr>
          <w:rFonts w:hint="eastAsia"/>
        </w:rPr>
        <w:lastRenderedPageBreak/>
        <w:t>SSO-S</w:t>
      </w:r>
      <w:r>
        <w:t>erver</w:t>
      </w:r>
      <w:r>
        <w:t>部署</w:t>
      </w:r>
    </w:p>
    <w:p w14:paraId="0D4BDCB6" w14:textId="0841A6ED" w:rsidR="00C37919" w:rsidRDefault="00C37919" w:rsidP="00C37919">
      <w:pPr>
        <w:pStyle w:val="2"/>
      </w:pPr>
      <w:r>
        <w:rPr>
          <w:rFonts w:hint="eastAsia"/>
        </w:rPr>
        <w:t>静态</w:t>
      </w:r>
      <w:r>
        <w:t>资源部署</w:t>
      </w:r>
    </w:p>
    <w:p w14:paraId="59AD838D" w14:textId="1FED3511" w:rsidR="00C37919" w:rsidRDefault="00C37919" w:rsidP="00C37919">
      <w:r>
        <w:rPr>
          <w:rFonts w:hint="eastAsia"/>
        </w:rPr>
        <w:t>ftp</w:t>
      </w:r>
      <w:r w:rsidR="002334C9">
        <w:t>上</w:t>
      </w:r>
      <w:r w:rsidR="002334C9">
        <w:rPr>
          <w:rFonts w:hint="eastAsia"/>
        </w:rPr>
        <w:t>取</w:t>
      </w:r>
      <w:r>
        <w:t>静态资源包</w:t>
      </w:r>
      <w:r w:rsidR="002334C9">
        <w:rPr>
          <w:rFonts w:hint="eastAsia"/>
        </w:rPr>
        <w:t>（与</w:t>
      </w:r>
      <w:r w:rsidR="002334C9">
        <w:t>web</w:t>
      </w:r>
      <w:r w:rsidR="002334C9">
        <w:t>部署包在同一</w:t>
      </w:r>
      <w:r w:rsidR="002334C9">
        <w:rPr>
          <w:rFonts w:hint="eastAsia"/>
        </w:rPr>
        <w:t>目录</w:t>
      </w:r>
      <w:r w:rsidR="002334C9">
        <w:t>下</w:t>
      </w:r>
      <w:r w:rsidR="002334C9">
        <w:rPr>
          <w:rFonts w:hint="eastAsia"/>
        </w:rPr>
        <w:t>）</w:t>
      </w:r>
      <w:r>
        <w:t>，例如</w:t>
      </w:r>
      <w:r w:rsidRPr="00C37919">
        <w:t>platform-bs-sso-server-resources.</w:t>
      </w:r>
      <w:r w:rsidR="00BB1C6F" w:rsidRPr="00BB1C6F">
        <w:t xml:space="preserve"> </w:t>
      </w:r>
      <w:r w:rsidR="00BB1C6F">
        <w:t>yyyyMMddhhmmsss</w:t>
      </w:r>
      <w:r w:rsidRPr="00C37919">
        <w:t>.zip</w:t>
      </w:r>
    </w:p>
    <w:p w14:paraId="54E60B97" w14:textId="02664C52" w:rsidR="00C37919" w:rsidRDefault="00C37919" w:rsidP="00C37919">
      <w:r>
        <w:rPr>
          <w:rFonts w:hint="eastAsia"/>
        </w:rPr>
        <w:t>部署</w:t>
      </w:r>
      <w:r>
        <w:t>到静态资源服务器上。</w:t>
      </w:r>
    </w:p>
    <w:p w14:paraId="298A869C" w14:textId="28AF9DC0" w:rsidR="00C37919" w:rsidRDefault="00C37919" w:rsidP="00C37919">
      <w:r>
        <w:rPr>
          <w:rFonts w:hint="eastAsia"/>
        </w:rPr>
        <w:t>部署后</w:t>
      </w:r>
      <w:r>
        <w:t>访问路径</w:t>
      </w:r>
      <w:r>
        <w:rPr>
          <w:rFonts w:hint="eastAsia"/>
        </w:rPr>
        <w:t>测试</w:t>
      </w:r>
      <w:r>
        <w:t>：</w:t>
      </w:r>
      <w:hyperlink r:id="rId43" w:history="1">
        <w:r w:rsidR="008E0046" w:rsidRPr="00C12948">
          <w:rPr>
            <w:rStyle w:val="a5"/>
          </w:rPr>
          <w:t>http://s.belle.net.cn/sso-server/resources/js/index.js</w:t>
        </w:r>
      </w:hyperlink>
    </w:p>
    <w:p w14:paraId="366F995F" w14:textId="77777777" w:rsidR="00FA3774" w:rsidRDefault="00FA3774" w:rsidP="00FA3774">
      <w:r>
        <w:rPr>
          <w:rFonts w:hint="eastAsia"/>
        </w:rPr>
        <w:t>部署</w:t>
      </w:r>
      <w:r>
        <w:t>路径与</w:t>
      </w:r>
      <w:r>
        <w:t>pos</w:t>
      </w:r>
      <w:r>
        <w:rPr>
          <w:rFonts w:hint="eastAsia"/>
        </w:rPr>
        <w:t>、</w:t>
      </w:r>
      <w:r>
        <w:t>bi-mdm</w:t>
      </w:r>
      <w:r>
        <w:t>等的静态资源同级</w:t>
      </w:r>
      <w:r>
        <w:rPr>
          <w:rFonts w:hint="eastAsia"/>
        </w:rPr>
        <w:t>，</w:t>
      </w:r>
      <w:r>
        <w:t>如下图</w:t>
      </w:r>
    </w:p>
    <w:p w14:paraId="725BA3A1" w14:textId="77777777" w:rsidR="00FA3774" w:rsidRPr="002E56F9" w:rsidRDefault="00FA3774" w:rsidP="00FA3774">
      <w:r>
        <w:rPr>
          <w:noProof/>
        </w:rPr>
        <w:drawing>
          <wp:inline distT="0" distB="0" distL="0" distR="0" wp14:anchorId="40A15AB0" wp14:editId="0920EDE1">
            <wp:extent cx="5274310" cy="4208780"/>
            <wp:effectExtent l="0" t="0" r="254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B7B35" w14:textId="77777777" w:rsidR="008E0046" w:rsidRPr="00C37919" w:rsidRDefault="008E0046" w:rsidP="00C37919"/>
    <w:p w14:paraId="4F2657FA" w14:textId="77777777" w:rsidR="00A2546F" w:rsidRDefault="00A2546F" w:rsidP="00A2546F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S</w:t>
      </w:r>
      <w:r>
        <w:t>erver</w:t>
      </w:r>
      <w:r>
        <w:rPr>
          <w:rFonts w:hint="eastAsia"/>
        </w:rPr>
        <w:t>实例</w:t>
      </w:r>
      <w:r>
        <w:t>的部署</w:t>
      </w:r>
    </w:p>
    <w:p w14:paraId="0D0A024B" w14:textId="77777777" w:rsidR="001E3189" w:rsidRPr="001E3189" w:rsidRDefault="001E3189" w:rsidP="001E3189">
      <w:r>
        <w:rPr>
          <w:rFonts w:hint="eastAsia"/>
        </w:rPr>
        <w:t>端口</w:t>
      </w:r>
      <w:r>
        <w:t>号：</w:t>
      </w:r>
    </w:p>
    <w:p w14:paraId="54069D02" w14:textId="77777777" w:rsidR="001E3189" w:rsidRDefault="001E3189" w:rsidP="001E3189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</w:t>
      </w:r>
      <w:r>
        <w:t>server-</w:t>
      </w:r>
      <w:r w:rsidR="003801C5">
        <w:t>3100</w:t>
      </w:r>
    </w:p>
    <w:p w14:paraId="1CC2448C" w14:textId="77777777" w:rsidR="001E3189" w:rsidRDefault="001E3189" w:rsidP="001E3189">
      <w:r>
        <w:rPr>
          <w:rFonts w:hint="eastAsia"/>
        </w:rPr>
        <w:t>日志</w:t>
      </w:r>
      <w:r>
        <w:t>路径：</w:t>
      </w:r>
      <w:r w:rsidR="00EE0846">
        <w:rPr>
          <w:rFonts w:hint="eastAsia"/>
        </w:rPr>
        <w:t>/data/logs/sso-</w:t>
      </w:r>
      <w:r w:rsidR="00EE0846">
        <w:t>server</w:t>
      </w:r>
      <w:r>
        <w:rPr>
          <w:rFonts w:hint="eastAsia"/>
        </w:rPr>
        <w:t>-</w:t>
      </w:r>
      <w:r w:rsidR="003801C5">
        <w:t>3100</w:t>
      </w:r>
    </w:p>
    <w:p w14:paraId="63CC7B22" w14:textId="77777777" w:rsidR="001E3189" w:rsidRDefault="001E3189" w:rsidP="001E3189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</w:t>
      </w:r>
      <w:r>
        <w:t>server</w:t>
      </w:r>
      <w:r>
        <w:rPr>
          <w:rFonts w:hint="eastAsia"/>
        </w:rPr>
        <w:t>-</w:t>
      </w:r>
      <w:r w:rsidR="003801C5">
        <w:t>3100</w:t>
      </w:r>
    </w:p>
    <w:p w14:paraId="369CC41C" w14:textId="77777777" w:rsidR="001E3189" w:rsidRDefault="001E3189" w:rsidP="001E3189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3801C5">
        <w:t>3100</w:t>
      </w:r>
      <w:r>
        <w:t>(</w:t>
      </w:r>
      <w:r>
        <w:rPr>
          <w:rFonts w:hint="eastAsia"/>
        </w:rPr>
        <w:t>前面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>
        <w:t>的版本号</w:t>
      </w:r>
      <w:r>
        <w:t>)</w:t>
      </w:r>
    </w:p>
    <w:p w14:paraId="371C2A35" w14:textId="77777777" w:rsidR="001E3189" w:rsidRDefault="001E3189" w:rsidP="001E3189"/>
    <w:p w14:paraId="4E8C0A65" w14:textId="77777777" w:rsidR="001E3189" w:rsidRDefault="001E3189" w:rsidP="001E3189">
      <w:r w:rsidRPr="00481708">
        <w:rPr>
          <w:rFonts w:hint="eastAsia"/>
          <w:b/>
        </w:rPr>
        <w:lastRenderedPageBreak/>
        <w:t>部署步骤</w:t>
      </w:r>
      <w:r w:rsidR="008958C6">
        <w:rPr>
          <w:rFonts w:hint="eastAsia"/>
        </w:rPr>
        <w:t>：</w:t>
      </w:r>
    </w:p>
    <w:p w14:paraId="6D77A80B" w14:textId="77777777" w:rsidR="00717773" w:rsidRDefault="00717773" w:rsidP="00717773">
      <w:r>
        <w:t>T</w:t>
      </w:r>
      <w:r>
        <w:rPr>
          <w:rFonts w:hint="eastAsia"/>
        </w:rPr>
        <w:t>omcat</w:t>
      </w:r>
      <w:r>
        <w:rPr>
          <w:rFonts w:hint="eastAsia"/>
        </w:rPr>
        <w:t>部署略。</w:t>
      </w:r>
    </w:p>
    <w:p w14:paraId="2276A8A8" w14:textId="77777777" w:rsidR="003320D4" w:rsidRDefault="003320D4" w:rsidP="003320D4">
      <w:proofErr w:type="gramStart"/>
      <w:r>
        <w:t>mkdir</w:t>
      </w:r>
      <w:proofErr w:type="gramEnd"/>
      <w:r>
        <w:t xml:space="preserve"> -p /usr/local/wonhigh</w:t>
      </w:r>
    </w:p>
    <w:p w14:paraId="3D30F5D8" w14:textId="77777777" w:rsidR="003320D4" w:rsidRDefault="003320D4" w:rsidP="003320D4">
      <w:proofErr w:type="gramStart"/>
      <w:r>
        <w:t>mkdir</w:t>
      </w:r>
      <w:proofErr w:type="gramEnd"/>
      <w:r>
        <w:t xml:space="preserve"> -p /etc/wonhighconf/sso-server-3100</w:t>
      </w:r>
    </w:p>
    <w:p w14:paraId="1A543DE2" w14:textId="77777777" w:rsidR="003320D4" w:rsidRDefault="003320D4" w:rsidP="003320D4">
      <w:proofErr w:type="gramStart"/>
      <w:r>
        <w:t>mkdir</w:t>
      </w:r>
      <w:proofErr w:type="gramEnd"/>
      <w:r>
        <w:t xml:space="preserve"> -p /data/logs/sso-server-3100</w:t>
      </w:r>
    </w:p>
    <w:p w14:paraId="2CD6B57C" w14:textId="77777777" w:rsidR="003320D4" w:rsidRDefault="003320D4" w:rsidP="003320D4"/>
    <w:p w14:paraId="43FD1A3B" w14:textId="77777777" w:rsidR="003320D4" w:rsidRDefault="003320D4" w:rsidP="003320D4">
      <w:proofErr w:type="gramStart"/>
      <w:r>
        <w:t>cd</w:t>
      </w:r>
      <w:proofErr w:type="gramEnd"/>
      <w:r>
        <w:t xml:space="preserve"> /usr/local/wonhigh</w:t>
      </w:r>
    </w:p>
    <w:p w14:paraId="5FE42E83" w14:textId="77777777" w:rsidR="003320D4" w:rsidRDefault="003320D4" w:rsidP="003320D4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14:paraId="4FD932B4" w14:textId="77777777" w:rsidR="003320D4" w:rsidRDefault="003320D4" w:rsidP="003320D4">
      <w:proofErr w:type="gramStart"/>
      <w:r>
        <w:t>unzip</w:t>
      </w:r>
      <w:proofErr w:type="gramEnd"/>
      <w:r>
        <w:t xml:space="preserve"> platform-bs-sso-server-web-x.x.x.yyyyMMddHHmm.zip</w:t>
      </w:r>
    </w:p>
    <w:p w14:paraId="5A7AF86F" w14:textId="77777777" w:rsidR="003320D4" w:rsidRDefault="003320D4" w:rsidP="003320D4"/>
    <w:p w14:paraId="3A999A62" w14:textId="77777777" w:rsidR="003320D4" w:rsidRDefault="003320D4" w:rsidP="003320D4">
      <w:proofErr w:type="gramStart"/>
      <w:r>
        <w:t>cp</w:t>
      </w:r>
      <w:proofErr w:type="gramEnd"/>
      <w:r>
        <w:t xml:space="preserve"> -fr conf/wonhighconf/sso-server/* /etc/wonhighconf/sso-server-3100</w:t>
      </w:r>
    </w:p>
    <w:p w14:paraId="31C47632" w14:textId="77777777" w:rsidR="003320D4" w:rsidRDefault="003320D4" w:rsidP="003320D4">
      <w:proofErr w:type="gramStart"/>
      <w:r>
        <w:t>rm</w:t>
      </w:r>
      <w:proofErr w:type="gramEnd"/>
      <w:r>
        <w:t xml:space="preserve"> -fr /usr/local/wonhigh/conf</w:t>
      </w:r>
    </w:p>
    <w:p w14:paraId="58F738C6" w14:textId="77777777" w:rsidR="003320D4" w:rsidRDefault="003320D4" w:rsidP="003320D4">
      <w:r>
        <w:rPr>
          <w:rFonts w:hint="eastAsia"/>
        </w:rPr>
        <w:t>修改</w:t>
      </w:r>
      <w:r>
        <w:rPr>
          <w:rFonts w:hint="eastAsia"/>
        </w:rPr>
        <w:t>/usr/local/tomcat-x.x.x-3100/conf/server.xml,</w:t>
      </w:r>
      <w:r>
        <w:rPr>
          <w:rFonts w:hint="eastAsia"/>
        </w:rPr>
        <w:t>增加</w:t>
      </w:r>
    </w:p>
    <w:p w14:paraId="1F49F141" w14:textId="77777777" w:rsidR="003320D4" w:rsidRDefault="00BA3574" w:rsidP="003320D4">
      <w:r>
        <w:t xml:space="preserve"> &lt;Context path="/</w:t>
      </w:r>
      <w:r w:rsidR="003320D4">
        <w:t>" docBase="/usr/local/wonhigh/sso-sever" debug="0" reloadable="false"/&gt;</w:t>
      </w:r>
    </w:p>
    <w:p w14:paraId="72B8FE9C" w14:textId="77777777" w:rsidR="003320D4" w:rsidRDefault="003320D4" w:rsidP="003320D4">
      <w:r>
        <w:rPr>
          <w:rFonts w:hint="eastAsia"/>
        </w:rPr>
        <w:t xml:space="preserve">  </w:t>
      </w:r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端口：</w:t>
      </w:r>
    </w:p>
    <w:p w14:paraId="3E0CA91F" w14:textId="77777777" w:rsidR="003320D4" w:rsidRDefault="003320D4" w:rsidP="003320D4">
      <w:proofErr w:type="gramStart"/>
      <w:r>
        <w:t>sed</w:t>
      </w:r>
      <w:proofErr w:type="gramEnd"/>
      <w:r>
        <w:t xml:space="preserve"> -i 's/8080/3100/g' /usr/local/tomcat-x.x.x-3100/conf/server.xml</w:t>
      </w:r>
    </w:p>
    <w:p w14:paraId="06C0ED3F" w14:textId="77777777" w:rsidR="003320D4" w:rsidRDefault="003320D4" w:rsidP="003320D4">
      <w:proofErr w:type="gramStart"/>
      <w:r>
        <w:t>sed</w:t>
      </w:r>
      <w:proofErr w:type="gramEnd"/>
      <w:r>
        <w:t xml:space="preserve"> -i 's/8009/3109/g' /usr/local/tomcat-x.x.x-3100/conf/server.xml</w:t>
      </w:r>
    </w:p>
    <w:p w14:paraId="325A3B57" w14:textId="77777777" w:rsidR="003320D4" w:rsidRDefault="003320D4" w:rsidP="003320D4">
      <w:proofErr w:type="gramStart"/>
      <w:r>
        <w:t>sed</w:t>
      </w:r>
      <w:proofErr w:type="gramEnd"/>
      <w:r>
        <w:t xml:space="preserve"> -i 's/8005/3105/g' /usr/local/tomcat-x.x.x-3100/conf/server.xml</w:t>
      </w:r>
    </w:p>
    <w:p w14:paraId="4AA34DF3" w14:textId="77777777" w:rsidR="003320D4" w:rsidRDefault="003320D4" w:rsidP="003320D4">
      <w:proofErr w:type="gramStart"/>
      <w:r>
        <w:t>sed</w:t>
      </w:r>
      <w:proofErr w:type="gramEnd"/>
      <w:r>
        <w:t xml:space="preserve"> -i 's/8443/3103/g' /usr/local/tomcat-x.x.x-3100/conf/server.xml</w:t>
      </w:r>
    </w:p>
    <w:p w14:paraId="75F238D8" w14:textId="77777777" w:rsidR="003320D4" w:rsidRDefault="003320D4" w:rsidP="003320D4"/>
    <w:p w14:paraId="687BA0F1" w14:textId="77777777" w:rsidR="003320D4" w:rsidRDefault="003320D4" w:rsidP="003320D4">
      <w:proofErr w:type="gramStart"/>
      <w:r>
        <w:t>touch</w:t>
      </w:r>
      <w:proofErr w:type="gramEnd"/>
      <w:r>
        <w:t xml:space="preserve"> /usr/local/tomcat-x.x.x-3100/bin/setenv.sh</w:t>
      </w:r>
    </w:p>
    <w:p w14:paraId="69DA1BBC" w14:textId="77777777" w:rsidR="003320D4" w:rsidRDefault="003320D4" w:rsidP="003320D4">
      <w:proofErr w:type="gramStart"/>
      <w:r>
        <w:t>vim</w:t>
      </w:r>
      <w:proofErr w:type="gramEnd"/>
      <w:r>
        <w:t xml:space="preserve"> /usr/local/tomcat-x.x.x-3100/bin/setenv.sh</w:t>
      </w:r>
    </w:p>
    <w:p w14:paraId="6F66E17F" w14:textId="77777777" w:rsidR="003320D4" w:rsidRDefault="003320D4" w:rsidP="003320D4">
      <w:r>
        <w:rPr>
          <w:rFonts w:hint="eastAsia"/>
        </w:rPr>
        <w:t>增加：</w:t>
      </w:r>
    </w:p>
    <w:p w14:paraId="58E5BC0C" w14:textId="77777777" w:rsidR="003320D4" w:rsidRDefault="003320D4" w:rsidP="003320D4">
      <w:proofErr w:type="gramStart"/>
      <w:r>
        <w:t>#!/</w:t>
      </w:r>
      <w:proofErr w:type="gramEnd"/>
      <w:r>
        <w:t>bin/bash</w:t>
      </w:r>
    </w:p>
    <w:p w14:paraId="006BFC65" w14:textId="77777777" w:rsidR="003320D4" w:rsidRDefault="003320D4" w:rsidP="003320D4">
      <w:r>
        <w:t>JAVA_OPTS='-server -Xms2048m -Xmx2048m -XX</w:t>
      </w:r>
      <w:proofErr w:type="gramStart"/>
      <w:r>
        <w:t>:PermSize</w:t>
      </w:r>
      <w:proofErr w:type="gramEnd"/>
      <w:r>
        <w:t>=128M -XX:MaxPermSize=128M -DSSO_SERVER_WEB_CONF=/etc/wonhighconf/sso-server-3100-Dlog4jpath=/data/logs/sso-server-3100 '</w:t>
      </w:r>
    </w:p>
    <w:p w14:paraId="49BE4E9C" w14:textId="77777777" w:rsidR="003320D4" w:rsidRDefault="003320D4" w:rsidP="003320D4"/>
    <w:p w14:paraId="24DA9F0D" w14:textId="77777777" w:rsidR="003320D4" w:rsidRPr="004F5FAF" w:rsidRDefault="003320D4" w:rsidP="003320D4">
      <w:pPr>
        <w:rPr>
          <w:b/>
        </w:rPr>
      </w:pPr>
      <w:r w:rsidRPr="004F5FAF">
        <w:rPr>
          <w:rFonts w:hint="eastAsia"/>
          <w:b/>
        </w:rPr>
        <w:t>删除</w:t>
      </w:r>
      <w:r w:rsidRPr="004F5FAF">
        <w:rPr>
          <w:rFonts w:hint="eastAsia"/>
          <w:b/>
        </w:rPr>
        <w:t>webapps</w:t>
      </w:r>
      <w:r w:rsidRPr="004F5FAF">
        <w:rPr>
          <w:rFonts w:hint="eastAsia"/>
          <w:b/>
        </w:rPr>
        <w:t>下内容：</w:t>
      </w:r>
    </w:p>
    <w:p w14:paraId="721475A2" w14:textId="77777777" w:rsidR="00717773" w:rsidRDefault="003320D4" w:rsidP="003320D4">
      <w:proofErr w:type="gramStart"/>
      <w:r>
        <w:t>rm</w:t>
      </w:r>
      <w:proofErr w:type="gramEnd"/>
      <w:r>
        <w:t xml:space="preserve"> -fr /usr/local/tomcat-x.x.x-3100/webapps/*</w:t>
      </w:r>
    </w:p>
    <w:p w14:paraId="15F1C5BC" w14:textId="77777777" w:rsidR="008958C6" w:rsidRDefault="008958C6" w:rsidP="001E3189"/>
    <w:p w14:paraId="773B76C4" w14:textId="77777777"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mysql</w:t>
      </w:r>
      <w:r w:rsidRPr="004F5FAF">
        <w:rPr>
          <w:rFonts w:hint="eastAsia"/>
          <w:b/>
        </w:rPr>
        <w:t>连接信息：</w:t>
      </w:r>
    </w:p>
    <w:p w14:paraId="3F482341" w14:textId="77777777" w:rsidR="004F5FAF" w:rsidRDefault="004F5FAF" w:rsidP="004F5FAF">
      <w:proofErr w:type="gramStart"/>
      <w:r>
        <w:t>vim</w:t>
      </w:r>
      <w:proofErr w:type="gramEnd"/>
      <w:r>
        <w:t xml:space="preserve"> /etc/wonhighconf/sso-server-3100/platform-bs-sso/dal-db-config.properties</w:t>
      </w:r>
    </w:p>
    <w:p w14:paraId="4D7D5DBD" w14:textId="77777777" w:rsidR="004F5FAF" w:rsidRDefault="004F5FAF" w:rsidP="004F5FAF">
      <w:r>
        <w:t>db.url=jdbc:mysql://172.17.210.180:3306/sso?useUnicode=true&amp;characterEncoding=UTF-8&amp;allowMultiQueries=true</w:t>
      </w:r>
    </w:p>
    <w:p w14:paraId="5D81EF6E" w14:textId="77777777" w:rsidR="004F5FAF" w:rsidRDefault="004F5FAF" w:rsidP="004F5FAF">
      <w:r>
        <w:t>db.username=sso</w:t>
      </w:r>
    </w:p>
    <w:p w14:paraId="5CCB2BA5" w14:textId="77777777" w:rsidR="004F5FAF" w:rsidRDefault="004F5FAF" w:rsidP="004F5FAF">
      <w:r>
        <w:t>db.password=sso123</w:t>
      </w:r>
    </w:p>
    <w:p w14:paraId="79564D3A" w14:textId="77777777" w:rsidR="004F5FAF" w:rsidRDefault="004F5FAF" w:rsidP="004F5FAF"/>
    <w:p w14:paraId="7EDDA6AC" w14:textId="77777777"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ldap</w:t>
      </w:r>
      <w:r w:rsidRPr="004F5FAF">
        <w:rPr>
          <w:rFonts w:hint="eastAsia"/>
          <w:b/>
        </w:rPr>
        <w:t>连接信息：（修改</w:t>
      </w:r>
      <w:r w:rsidRPr="004F5FAF">
        <w:rPr>
          <w:rFonts w:hint="eastAsia"/>
          <w:b/>
        </w:rPr>
        <w:t>ip</w:t>
      </w:r>
      <w:r w:rsidRPr="004F5FAF">
        <w:rPr>
          <w:rFonts w:hint="eastAsia"/>
          <w:b/>
        </w:rPr>
        <w:t>、密码）</w:t>
      </w:r>
    </w:p>
    <w:p w14:paraId="18501763" w14:textId="77777777" w:rsidR="004F5FAF" w:rsidRDefault="004F5FAF" w:rsidP="004F5FAF">
      <w:proofErr w:type="gramStart"/>
      <w:r>
        <w:t>vim</w:t>
      </w:r>
      <w:proofErr w:type="gramEnd"/>
      <w:r>
        <w:t xml:space="preserve"> /etc/wonhighconf/sso-server-3100/platform-bs-sso/ldap.properties</w:t>
      </w:r>
    </w:p>
    <w:p w14:paraId="539DF107" w14:textId="77777777" w:rsidR="004F5FAF" w:rsidRDefault="004F5FAF" w:rsidP="004F5FAF">
      <w:r>
        <w:t>sample.ldap.url=ldap://172.17.210.37:10389</w:t>
      </w:r>
    </w:p>
    <w:p w14:paraId="6D347EFE" w14:textId="77777777" w:rsidR="004F5FAF" w:rsidRDefault="004F5FAF" w:rsidP="004F5FAF">
      <w:r>
        <w:t>sample.ldap.password=secret</w:t>
      </w:r>
    </w:p>
    <w:p w14:paraId="11F8D43B" w14:textId="77777777" w:rsidR="004F5FAF" w:rsidRDefault="004F5FAF" w:rsidP="004F5FAF"/>
    <w:p w14:paraId="11F29BF3" w14:textId="77777777" w:rsidR="004F5FAF" w:rsidRDefault="004F5FAF" w:rsidP="004F5FAF"/>
    <w:p w14:paraId="23557BD1" w14:textId="77777777"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lastRenderedPageBreak/>
        <w:t>修改</w:t>
      </w:r>
      <w:r w:rsidRPr="004F5FAF">
        <w:rPr>
          <w:rFonts w:hint="eastAsia"/>
          <w:b/>
        </w:rPr>
        <w:t>activemq</w:t>
      </w:r>
      <w:r w:rsidRPr="004F5FAF">
        <w:rPr>
          <w:rFonts w:hint="eastAsia"/>
          <w:b/>
        </w:rPr>
        <w:t>连接信息：</w:t>
      </w:r>
    </w:p>
    <w:p w14:paraId="217BBFCB" w14:textId="77777777" w:rsidR="004F5FAF" w:rsidRDefault="004F5FAF" w:rsidP="004F5FAF">
      <w:proofErr w:type="gramStart"/>
      <w:r>
        <w:t>vim</w:t>
      </w:r>
      <w:proofErr w:type="gramEnd"/>
      <w:r>
        <w:t xml:space="preserve"> /etc/wonhighconf/sso-server-3100/platform-bs-sso/dal-activemq-config.properties</w:t>
      </w:r>
    </w:p>
    <w:p w14:paraId="2379916F" w14:textId="77777777" w:rsidR="004F5FAF" w:rsidRDefault="004F5FAF" w:rsidP="004F5FAF">
      <w:r>
        <w:t>activemq.host=</w:t>
      </w:r>
      <w:proofErr w:type="gramStart"/>
      <w:r>
        <w:t>failover:</w:t>
      </w:r>
      <w:proofErr w:type="gramEnd"/>
      <w:r>
        <w:t>(tcp://172.17.210.156:3046,tcp://172.17.210.157:3046,tcp://172.17.210.158:3046)?initialReconnectDelay=10000&amp;amp;maxReconnectAttempts=-1</w:t>
      </w:r>
    </w:p>
    <w:p w14:paraId="09CD1C21" w14:textId="77777777" w:rsidR="004F5FAF" w:rsidRDefault="004F5FAF" w:rsidP="004F5FAF">
      <w:r>
        <w:t>activemq.username=admin</w:t>
      </w:r>
    </w:p>
    <w:p w14:paraId="1CBCD86F" w14:textId="77777777" w:rsidR="004F5FAF" w:rsidRDefault="004F5FAF" w:rsidP="004F5FAF">
      <w:r>
        <w:t>activemq.password=admind</w:t>
      </w:r>
    </w:p>
    <w:p w14:paraId="13C7E7E1" w14:textId="77777777" w:rsidR="004F5FAF" w:rsidRDefault="004F5FAF" w:rsidP="004F5FAF">
      <w:r>
        <w:rPr>
          <w:rFonts w:hint="eastAsia"/>
        </w:rPr>
        <w:t>#</w:t>
      </w:r>
      <w:r>
        <w:rPr>
          <w:rFonts w:hint="eastAsia"/>
        </w:rPr>
        <w:t>多实例部署时</w:t>
      </w:r>
      <w:r>
        <w:rPr>
          <w:rFonts w:hint="eastAsia"/>
        </w:rPr>
        <w:t>activemq.listener.clientId</w:t>
      </w:r>
      <w:r>
        <w:rPr>
          <w:rFonts w:hint="eastAsia"/>
        </w:rPr>
        <w:t>要改成不相同，否则重复</w:t>
      </w:r>
    </w:p>
    <w:p w14:paraId="77175623" w14:textId="77777777" w:rsidR="004F5FAF" w:rsidRDefault="004F5FAF" w:rsidP="004F5FAF">
      <w:r>
        <w:t>activemq.listener.clientId=sso_admin_001</w:t>
      </w:r>
    </w:p>
    <w:p w14:paraId="55506DC8" w14:textId="77777777" w:rsidR="004F5FAF" w:rsidRDefault="004F5FAF" w:rsidP="004F5FAF"/>
    <w:p w14:paraId="20EF811D" w14:textId="0E70563D" w:rsidR="00D07C0F" w:rsidRPr="00A86B24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/etc/wonhighconf/sso-server-3100/platform-bs-sso/platform-bs-sso-config.</w:t>
      </w:r>
      <w:proofErr w:type="gramStart"/>
      <w:r w:rsidRPr="004F5FAF">
        <w:rPr>
          <w:rFonts w:hint="eastAsia"/>
          <w:b/>
        </w:rPr>
        <w:t>properties</w:t>
      </w:r>
      <w:proofErr w:type="gramEnd"/>
    </w:p>
    <w:p w14:paraId="3600F5FE" w14:textId="6F46BB35" w:rsidR="00D24F2E" w:rsidRDefault="00D07C0F" w:rsidP="004F5FAF">
      <w:r>
        <w:t>#EPP</w:t>
      </w:r>
      <w:r>
        <w:t>消息通知</w:t>
      </w:r>
      <w:r>
        <w:t>belletone_dev ;belletone_prod; belletone_test</w:t>
      </w:r>
      <w:r>
        <w:br/>
        <w:t>EPP_SOURCE_PARAMETER=belletone_dev</w:t>
      </w:r>
      <w:r>
        <w:br/>
      </w:r>
      <w:r>
        <w:br/>
        <w:t>domain.static=</w:t>
      </w:r>
      <w:r w:rsidRPr="00D07C0F">
        <w:t xml:space="preserve"> </w:t>
      </w:r>
      <w:hyperlink r:id="rId45" w:history="1">
        <w:r w:rsidR="00D24F2E" w:rsidRPr="00D93957">
          <w:rPr>
            <w:rStyle w:val="a5"/>
          </w:rPr>
          <w:t>http://s.belle.net.cn/sso-server</w:t>
        </w:r>
      </w:hyperlink>
    </w:p>
    <w:p w14:paraId="26AAD630" w14:textId="7F91A9E0" w:rsidR="00D24F2E" w:rsidRDefault="00D24F2E" w:rsidP="004F5FAF">
      <w:r>
        <w:rPr>
          <w:rFonts w:hint="eastAsia"/>
        </w:rPr>
        <w:t>##js</w:t>
      </w:r>
      <w:r>
        <w:rPr>
          <w:rFonts w:hint="eastAsia"/>
        </w:rPr>
        <w:t>版本</w:t>
      </w:r>
      <w:r w:rsidR="00C92365">
        <w:rPr>
          <w:rFonts w:hint="eastAsia"/>
        </w:rPr>
        <w:t>，保持和项目版本一致</w:t>
      </w:r>
      <w:r w:rsidR="009328A3">
        <w:rPr>
          <w:rFonts w:hint="eastAsia"/>
        </w:rPr>
        <w:t>（</w:t>
      </w:r>
      <w:r w:rsidR="009328A3">
        <w:rPr>
          <w:rFonts w:hint="eastAsia"/>
        </w:rPr>
        <w:t>2017-12-17</w:t>
      </w:r>
      <w:r w:rsidR="009328A3">
        <w:rPr>
          <w:rFonts w:hint="eastAsia"/>
        </w:rPr>
        <w:t>新增）</w:t>
      </w:r>
    </w:p>
    <w:p w14:paraId="1F38F41A" w14:textId="33539839" w:rsidR="00D07C0F" w:rsidRDefault="00D24F2E" w:rsidP="004F5FAF">
      <w:proofErr w:type="gramStart"/>
      <w:r w:rsidRPr="00D24F2E">
        <w:rPr>
          <w:color w:val="FF0000"/>
        </w:rPr>
        <w:t>staticVersion</w:t>
      </w:r>
      <w:r w:rsidRPr="00D24F2E">
        <w:rPr>
          <w:rFonts w:hint="eastAsia"/>
          <w:color w:val="FF0000"/>
        </w:rPr>
        <w:t>=</w:t>
      </w:r>
      <w:proofErr w:type="gramEnd"/>
      <w:r w:rsidRPr="00D24F2E">
        <w:rPr>
          <w:rFonts w:hint="eastAsia"/>
          <w:color w:val="FF0000"/>
        </w:rPr>
        <w:t>0.2.5</w:t>
      </w:r>
      <w:r w:rsidR="00D07C0F">
        <w:br/>
      </w:r>
      <w:r w:rsidR="00D07C0F">
        <w:br/>
        <w:t>common.domain.static=http://s.belle.net.cn</w:t>
      </w:r>
    </w:p>
    <w:p w14:paraId="3A4BCEE7" w14:textId="77777777" w:rsidR="004F5FAF" w:rsidRDefault="004F5FAF" w:rsidP="004F5FAF"/>
    <w:p w14:paraId="094D3F60" w14:textId="77777777" w:rsidR="004F5FAF" w:rsidRDefault="004F5FAF" w:rsidP="004F5FAF"/>
    <w:p w14:paraId="7384F5FA" w14:textId="77777777" w:rsidR="004F5FAF" w:rsidRPr="004F5FAF" w:rsidRDefault="004F5FAF" w:rsidP="004F5FAF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redis</w:t>
      </w:r>
      <w:r w:rsidRPr="004F5FAF">
        <w:rPr>
          <w:rFonts w:hint="eastAsia"/>
          <w:b/>
        </w:rPr>
        <w:t>连接信息：</w:t>
      </w:r>
    </w:p>
    <w:p w14:paraId="4EDD6930" w14:textId="77777777" w:rsidR="004F5FAF" w:rsidRDefault="004F5FAF" w:rsidP="004F5FAF">
      <w:proofErr w:type="gramStart"/>
      <w:r>
        <w:t>vim</w:t>
      </w:r>
      <w:proofErr w:type="gramEnd"/>
      <w:r>
        <w:t xml:space="preserve"> /etc/wonhighconf/sso-server-3100/platform-bs-sso/dal-redis-config.properties</w:t>
      </w:r>
    </w:p>
    <w:p w14:paraId="1F192989" w14:textId="77777777" w:rsidR="004F5FAF" w:rsidRDefault="004F5FAF" w:rsidP="004F5FAF">
      <w:r>
        <w:t>redis.host=172.17.210.64</w:t>
      </w:r>
    </w:p>
    <w:p w14:paraId="235B311B" w14:textId="77777777" w:rsidR="004F5FAF" w:rsidRDefault="004F5FAF" w:rsidP="004F5FAF">
      <w:r>
        <w:t>redis.port=6379</w:t>
      </w:r>
    </w:p>
    <w:p w14:paraId="7C77A575" w14:textId="77777777" w:rsidR="004F5FAF" w:rsidRDefault="004F5FAF" w:rsidP="004F5FAF">
      <w:r>
        <w:t>redis.pass=</w:t>
      </w:r>
    </w:p>
    <w:p w14:paraId="151372BE" w14:textId="77777777" w:rsidR="00A153C7" w:rsidRDefault="00A153C7" w:rsidP="004F5FAF"/>
    <w:p w14:paraId="2625929B" w14:textId="77777777" w:rsidR="00A153C7" w:rsidRPr="0085307F" w:rsidRDefault="00A153C7" w:rsidP="00A153C7">
      <w:pPr>
        <w:rPr>
          <w:b/>
        </w:rPr>
      </w:pPr>
      <w:r w:rsidRPr="004F5FAF">
        <w:rPr>
          <w:rFonts w:hint="eastAsia"/>
          <w:b/>
        </w:rPr>
        <w:t>修改</w:t>
      </w:r>
      <w:r w:rsidRPr="004F5FAF">
        <w:rPr>
          <w:rFonts w:hint="eastAsia"/>
          <w:b/>
        </w:rPr>
        <w:t>/etc/wonhighconf/sso-server-3100/platform-bs-sso/</w:t>
      </w:r>
      <w:r>
        <w:rPr>
          <w:b/>
        </w:rPr>
        <w:t>cas</w:t>
      </w:r>
      <w:r>
        <w:rPr>
          <w:rFonts w:hint="eastAsia"/>
          <w:b/>
        </w:rPr>
        <w:t>.client</w:t>
      </w:r>
      <w:r>
        <w:rPr>
          <w:b/>
        </w:rPr>
        <w:t>.properties</w:t>
      </w:r>
      <w:r w:rsidRPr="004F5FAF">
        <w:rPr>
          <w:rFonts w:hint="eastAsia"/>
          <w:b/>
        </w:rPr>
        <w:t>连接信息：</w:t>
      </w:r>
    </w:p>
    <w:p w14:paraId="3239E054" w14:textId="40C94253" w:rsidR="00BB79FF" w:rsidRDefault="00D76163" w:rsidP="00F56F41">
      <w:r>
        <w:t>#cas</w:t>
      </w:r>
      <w:r>
        <w:t>登录地址</w:t>
      </w:r>
      <w:r>
        <w:t>  loginUrl</w:t>
      </w:r>
      <w:r>
        <w:t>地址需要</w:t>
      </w:r>
      <w:r>
        <w:t>cas</w:t>
      </w:r>
      <w:r>
        <w:t>域名：</w:t>
      </w:r>
      <w:r>
        <w:t>172.17.220.70</w:t>
      </w:r>
      <w:r>
        <w:t>，端口号：</w:t>
      </w:r>
      <w:r>
        <w:t>8085</w:t>
      </w:r>
      <w:r>
        <w:t>，</w:t>
      </w:r>
      <w:r>
        <w:t>cas</w:t>
      </w:r>
      <w:r>
        <w:t>项目名：</w:t>
      </w:r>
      <w:r>
        <w:t>cas-server</w:t>
      </w:r>
      <w:r>
        <w:t>，</w:t>
      </w:r>
      <w:r>
        <w:t>login</w:t>
      </w:r>
      <w:r>
        <w:t>必须带是登录地址</w:t>
      </w:r>
      <w:r>
        <w:br/>
        <w:t>cas.server.loginUrl=http://devsso.belle.net.cn:8980/cas/login</w:t>
      </w:r>
      <w:r>
        <w:br/>
      </w:r>
      <w:r>
        <w:br/>
        <w:t>#casPrefix</w:t>
      </w:r>
      <w:r>
        <w:t>地址，</w:t>
      </w:r>
      <w:r>
        <w:t>urlPrefix</w:t>
      </w:r>
      <w:r>
        <w:t>地址需要</w:t>
      </w:r>
      <w:r>
        <w:t>cas</w:t>
      </w:r>
      <w:r>
        <w:t>域名：</w:t>
      </w:r>
      <w:r>
        <w:t>172.17.220.70</w:t>
      </w:r>
      <w:r>
        <w:t>，端口号：</w:t>
      </w:r>
      <w:r>
        <w:t>8085</w:t>
      </w:r>
      <w:r>
        <w:t>，</w:t>
      </w:r>
      <w:r>
        <w:t>cas</w:t>
      </w:r>
      <w:r>
        <w:t>项目名：</w:t>
      </w:r>
      <w:r>
        <w:t>cas-server</w:t>
      </w:r>
      <w:r>
        <w:br/>
        <w:t>cas.server.urlPrefix=http://devsso.belle.net.cn:8980/cas</w:t>
      </w:r>
      <w:r>
        <w:br/>
      </w:r>
      <w:r>
        <w:br/>
        <w:t>#cas</w:t>
      </w:r>
      <w:r>
        <w:t>登出地址</w:t>
      </w:r>
      <w:r>
        <w:t>  loginUrl</w:t>
      </w:r>
      <w:r>
        <w:t>地址需要</w:t>
      </w:r>
      <w:r>
        <w:t>cas</w:t>
      </w:r>
      <w:r>
        <w:t>域名：</w:t>
      </w:r>
      <w:r>
        <w:t>172.17.220.70</w:t>
      </w:r>
      <w:r>
        <w:t>，端口号：</w:t>
      </w:r>
      <w:r>
        <w:t>8085</w:t>
      </w:r>
      <w:r>
        <w:t>，</w:t>
      </w:r>
      <w:r>
        <w:t>cas</w:t>
      </w:r>
      <w:r>
        <w:t>项目名：</w:t>
      </w:r>
      <w:r>
        <w:t>cas-server</w:t>
      </w:r>
      <w:r>
        <w:t>，</w:t>
      </w:r>
      <w:r>
        <w:t>logout</w:t>
      </w:r>
      <w:r>
        <w:t>必须带是登出地址</w:t>
      </w:r>
      <w:r>
        <w:br/>
        <w:t>cas.server.logoutUrl=http://devsso.belle.net.cn:8980/cas/logout</w:t>
      </w:r>
      <w:r>
        <w:br/>
      </w:r>
      <w:r>
        <w:br/>
        <w:t>#</w:t>
      </w:r>
      <w:r>
        <w:t>强制修改密码地址</w:t>
      </w:r>
      <w:r>
        <w:br/>
        <w:t>cas.server.forceEditPwdUrl=http://devsso.belle.net.cn:8980/ignore/pwd_org</w:t>
      </w:r>
      <w:r>
        <w:br/>
      </w:r>
      <w:r>
        <w:br/>
        <w:t>#renew</w:t>
      </w:r>
      <w:r>
        <w:t>默认</w:t>
      </w:r>
      <w:r>
        <w:t>false</w:t>
      </w:r>
      <w:r>
        <w:br/>
        <w:t>cas.server.renew=false</w:t>
      </w:r>
      <w:r>
        <w:br/>
      </w:r>
      <w:r>
        <w:lastRenderedPageBreak/>
        <w:br/>
        <w:t>#gateway</w:t>
      </w:r>
      <w:r>
        <w:t>默认</w:t>
      </w:r>
      <w:r>
        <w:t>false</w:t>
      </w:r>
      <w:r>
        <w:br/>
        <w:t>cas.server.gateway=false </w:t>
      </w:r>
      <w:r>
        <w:br/>
      </w:r>
      <w:r>
        <w:br/>
        <w:t>#</w:t>
      </w:r>
      <w:r>
        <w:t>是否需要进行设备验证</w:t>
      </w:r>
      <w:r>
        <w:t>(</w:t>
      </w:r>
      <w:r>
        <w:t>只有零售需要设备验证：</w:t>
      </w:r>
      <w:r>
        <w:t>true, </w:t>
      </w:r>
      <w:r>
        <w:t>其他系统为</w:t>
      </w:r>
      <w:r>
        <w:t>false)</w:t>
      </w:r>
      <w:r>
        <w:br/>
        <w:t>cas.client.deviceCheck=false</w:t>
      </w:r>
    </w:p>
    <w:p w14:paraId="04643DC0" w14:textId="77777777" w:rsidR="00BB79FF" w:rsidRDefault="00BB79FF" w:rsidP="00F56F41"/>
    <w:p w14:paraId="0EA6EA35" w14:textId="3CEF8056" w:rsidR="00BB79FF" w:rsidRPr="00BB79FF" w:rsidRDefault="00BB79FF" w:rsidP="00BB79FF">
      <w:pPr>
        <w:rPr>
          <w:color w:val="FF0000"/>
        </w:rPr>
      </w:pPr>
      <w:bookmarkStart w:id="11" w:name="OLE_LINK7"/>
      <w:r w:rsidRPr="00BB79FF">
        <w:rPr>
          <w:rFonts w:hint="eastAsia"/>
          <w:color w:val="FF0000"/>
        </w:rPr>
        <w:t>#cas.client</w:t>
      </w:r>
      <w:r w:rsidRPr="00BB79FF">
        <w:rPr>
          <w:rFonts w:hint="eastAsia"/>
          <w:color w:val="FF0000"/>
        </w:rPr>
        <w:t>编码集</w:t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2017-11-09</w:t>
      </w:r>
      <w:r>
        <w:rPr>
          <w:rFonts w:hint="eastAsia"/>
          <w:color w:val="FF0000"/>
        </w:rPr>
        <w:t>新增）</w:t>
      </w:r>
    </w:p>
    <w:bookmarkEnd w:id="11"/>
    <w:p w14:paraId="0A7604E6" w14:textId="50F0D1E1" w:rsidR="00A153C7" w:rsidRDefault="00BB79FF" w:rsidP="00BB79FF">
      <w:r w:rsidRPr="00BB79FF">
        <w:rPr>
          <w:color w:val="FF0000"/>
        </w:rPr>
        <w:t>cas.client.encoding=utf-8</w:t>
      </w:r>
      <w:r w:rsidR="00D76163">
        <w:br/>
      </w:r>
      <w:r w:rsidR="00D76163">
        <w:br/>
        <w:t>#</w:t>
      </w:r>
      <w:r w:rsidR="00D76163">
        <w:t>客户端地址，</w:t>
      </w:r>
      <w:r w:rsidR="00D76163">
        <w:t>serverName</w:t>
      </w:r>
      <w:r w:rsidR="00D76163">
        <w:t>地址需要</w:t>
      </w:r>
      <w:r w:rsidR="00D76163">
        <w:t>cas</w:t>
      </w:r>
      <w:r w:rsidR="00D76163">
        <w:t>域名：</w:t>
      </w:r>
      <w:r w:rsidR="00D76163">
        <w:t>172.17.220.70</w:t>
      </w:r>
      <w:r w:rsidR="00D76163">
        <w:t>，端口号：</w:t>
      </w:r>
      <w:r w:rsidR="00D76163">
        <w:t>8080</w:t>
      </w:r>
      <w:r w:rsidR="00D76163">
        <w:br/>
        <w:t>cas.client.serverName=http://devsso.belle.net.cn:8980</w:t>
      </w:r>
      <w:r w:rsidR="00D76163">
        <w:br/>
      </w:r>
      <w:r w:rsidR="00D76163">
        <w:br/>
        <w:t>###</w:t>
      </w:r>
      <w:r w:rsidR="00D76163">
        <w:t>不需要修改，</w:t>
      </w:r>
      <w:r w:rsidR="00D76163">
        <w:t>cas</w:t>
      </w:r>
      <w:r w:rsidR="00D76163">
        <w:t>拦截器过滤地址配置</w:t>
      </w:r>
      <w:r w:rsidR="00D76163">
        <w:br/>
        <w:t>cas.server.ignorePattern=/css/*|/js/*|/img/*|/view/*|/ignore/*|/api/*</w:t>
      </w:r>
    </w:p>
    <w:p w14:paraId="41B090EF" w14:textId="2DB505C1" w:rsidR="00A03F15" w:rsidRDefault="00A03F15" w:rsidP="00BB79FF"/>
    <w:p w14:paraId="7F02D176" w14:textId="77777777" w:rsidR="00127E28" w:rsidRDefault="00127E28" w:rsidP="00127E2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7F5F"/>
          <w:kern w:val="0"/>
          <w:sz w:val="18"/>
          <w:szCs w:val="18"/>
        </w:rPr>
        <w:t>#cas.client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业务系统分配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Code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，目的：拦截未绑定的业务系统</w:t>
      </w:r>
    </w:p>
    <w:p w14:paraId="3F3349CE" w14:textId="3E4520A3" w:rsidR="00A42B90" w:rsidRPr="001C626F" w:rsidRDefault="00127E28" w:rsidP="00127E28">
      <w:pPr>
        <w:rPr>
          <w:rFonts w:ascii="Consolas" w:hAnsi="Consolas" w:cs="Consolas"/>
          <w:color w:val="FF0000"/>
          <w:kern w:val="0"/>
          <w:sz w:val="18"/>
          <w:szCs w:val="18"/>
        </w:rPr>
      </w:pPr>
      <w:r w:rsidRPr="001C626F">
        <w:rPr>
          <w:rFonts w:ascii="Consolas" w:hAnsi="Consolas" w:cs="Consolas"/>
          <w:color w:val="FF0000"/>
          <w:kern w:val="0"/>
          <w:sz w:val="18"/>
          <w:szCs w:val="18"/>
          <w:u w:val="single"/>
        </w:rPr>
        <w:t>cas.client.bizCode</w:t>
      </w:r>
      <w:r w:rsidRPr="001C626F">
        <w:rPr>
          <w:rFonts w:ascii="Consolas" w:hAnsi="Consolas" w:cs="Consolas"/>
          <w:color w:val="FF0000"/>
          <w:kern w:val="0"/>
          <w:sz w:val="18"/>
          <w:szCs w:val="18"/>
        </w:rPr>
        <w:t>=SSO-SERVER</w:t>
      </w:r>
    </w:p>
    <w:p w14:paraId="7D01D8E4" w14:textId="77777777" w:rsidR="00127E28" w:rsidRDefault="00127E28" w:rsidP="00127E28"/>
    <w:p w14:paraId="57D3601F" w14:textId="77777777" w:rsidR="00A42B90" w:rsidRDefault="00A42B90" w:rsidP="00A42B9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7F5F"/>
          <w:kern w:val="0"/>
          <w:sz w:val="18"/>
          <w:szCs w:val="18"/>
        </w:rPr>
        <w:t>#</w:t>
      </w:r>
      <w:r>
        <w:rPr>
          <w:rFonts w:ascii="Consolas" w:hAnsi="Consolas" w:cs="Consolas"/>
          <w:color w:val="3F7F5F"/>
          <w:kern w:val="0"/>
          <w:sz w:val="18"/>
          <w:szCs w:val="18"/>
          <w:u w:val="single"/>
        </w:rPr>
        <w:t>biz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系统需要配置</w:t>
      </w:r>
    </w:p>
    <w:p w14:paraId="631B6B63" w14:textId="77777777" w:rsidR="00A42B90" w:rsidRPr="001C626F" w:rsidRDefault="00A42B90" w:rsidP="00A42B90">
      <w:pPr>
        <w:rPr>
          <w:color w:val="FF0000"/>
        </w:rPr>
      </w:pPr>
      <w:r w:rsidRPr="001C626F">
        <w:rPr>
          <w:rFonts w:ascii="Consolas" w:hAnsi="Consolas" w:cs="Consolas"/>
          <w:color w:val="FF0000"/>
          <w:kern w:val="0"/>
          <w:sz w:val="18"/>
          <w:szCs w:val="18"/>
        </w:rPr>
        <w:t>sso.server.homeUrl=http://</w:t>
      </w:r>
      <w:r w:rsidRPr="001C626F">
        <w:rPr>
          <w:color w:val="FF0000"/>
        </w:rPr>
        <w:t xml:space="preserve"> devsso.belle.net.cn:8980</w:t>
      </w:r>
      <w:r w:rsidRPr="001C626F">
        <w:rPr>
          <w:rFonts w:ascii="Consolas" w:hAnsi="Consolas" w:cs="Consolas"/>
          <w:color w:val="FF0000"/>
          <w:kern w:val="0"/>
          <w:sz w:val="18"/>
          <w:szCs w:val="18"/>
        </w:rPr>
        <w:t>/index</w:t>
      </w:r>
    </w:p>
    <w:p w14:paraId="68EC99C1" w14:textId="77777777" w:rsidR="00A42B90" w:rsidRPr="00A42B90" w:rsidRDefault="00A42B90" w:rsidP="00BB79FF"/>
    <w:p w14:paraId="25B3C90A" w14:textId="77777777" w:rsidR="000B2B7E" w:rsidRDefault="000B2B7E" w:rsidP="00BB79FF"/>
    <w:p w14:paraId="6324376A" w14:textId="5CB39A7E" w:rsidR="000B2B7E" w:rsidRDefault="000B2B7E" w:rsidP="00BB79FF">
      <w:pPr>
        <w:rPr>
          <w:b/>
          <w:color w:val="000000"/>
          <w:sz w:val="22"/>
          <w:shd w:val="clear" w:color="auto" w:fill="FFFFFF"/>
        </w:rPr>
      </w:pPr>
      <w:r w:rsidRPr="001C626F">
        <w:rPr>
          <w:rFonts w:hint="eastAsia"/>
          <w:b/>
        </w:rPr>
        <w:t>修改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sms-email-config.properties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配置文件</w:t>
      </w:r>
      <w:r w:rsidR="00A358FC" w:rsidRPr="001C626F">
        <w:rPr>
          <w:rFonts w:hint="eastAsia"/>
          <w:b/>
          <w:color w:val="000000"/>
          <w:sz w:val="22"/>
          <w:shd w:val="clear" w:color="auto" w:fill="FFFFFF"/>
        </w:rPr>
        <w:t>（</w:t>
      </w:r>
      <w:r w:rsidR="00A358FC" w:rsidRPr="001C626F">
        <w:rPr>
          <w:rFonts w:hint="eastAsia"/>
          <w:b/>
          <w:color w:val="000000"/>
          <w:sz w:val="22"/>
          <w:shd w:val="clear" w:color="auto" w:fill="FFFFFF"/>
        </w:rPr>
        <w:t>2017-11-09</w:t>
      </w:r>
      <w:r w:rsidR="00A358FC" w:rsidRPr="001C626F">
        <w:rPr>
          <w:rFonts w:hint="eastAsia"/>
          <w:b/>
          <w:color w:val="000000"/>
          <w:sz w:val="22"/>
          <w:shd w:val="clear" w:color="auto" w:fill="FFFFFF"/>
        </w:rPr>
        <w:t>新增）</w:t>
      </w:r>
    </w:p>
    <w:p w14:paraId="713AB88D" w14:textId="77777777" w:rsidR="001C626F" w:rsidRDefault="001C626F" w:rsidP="00BB79FF">
      <w:pPr>
        <w:rPr>
          <w:b/>
          <w:color w:val="000000"/>
          <w:sz w:val="22"/>
          <w:shd w:val="clear" w:color="auto" w:fill="FFFFFF"/>
        </w:rPr>
      </w:pPr>
    </w:p>
    <w:p w14:paraId="37D01DC8" w14:textId="1C289A49" w:rsidR="001C626F" w:rsidRPr="001C626F" w:rsidRDefault="001C626F" w:rsidP="00BB79FF">
      <w:pPr>
        <w:rPr>
          <w:b/>
          <w:color w:val="FF0000"/>
        </w:rPr>
      </w:pPr>
      <w:r w:rsidRPr="001C626F">
        <w:rPr>
          <w:b/>
          <w:color w:val="FF0000"/>
        </w:rPr>
        <w:t>sendSmsMsg.bussinessSysCode=22</w:t>
      </w:r>
    </w:p>
    <w:p w14:paraId="6F596C6D" w14:textId="5449C0F1" w:rsidR="001C626F" w:rsidRDefault="001C626F" w:rsidP="00BB79FF">
      <w:pPr>
        <w:rPr>
          <w:b/>
        </w:rPr>
      </w:pPr>
    </w:p>
    <w:p w14:paraId="2C7BCADF" w14:textId="532930F2" w:rsidR="001B2C94" w:rsidRPr="001C626F" w:rsidRDefault="001B2C94" w:rsidP="00BB79FF">
      <w:pPr>
        <w:rPr>
          <w:b/>
        </w:rPr>
      </w:pPr>
      <w:r>
        <w:rPr>
          <w:rFonts w:hint="eastAsia"/>
          <w:b/>
        </w:rPr>
        <w:t>#</w:t>
      </w:r>
      <w:r>
        <w:rPr>
          <w:rFonts w:hint="eastAsia"/>
          <w:b/>
        </w:rPr>
        <w:t>发送邮件地址</w:t>
      </w:r>
      <w:r w:rsidR="00FD2475">
        <w:rPr>
          <w:b/>
        </w:rPr>
        <w:t xml:space="preserve">                </w:t>
      </w:r>
      <w:r w:rsidR="00FD2475" w:rsidRPr="00FD2475">
        <w:rPr>
          <w:rFonts w:hint="eastAsia"/>
          <w:color w:val="FF0000"/>
        </w:rPr>
        <w:t>2017-12-11</w:t>
      </w:r>
      <w:r w:rsidR="00FD2475" w:rsidRPr="00FD2475">
        <w:rPr>
          <w:color w:val="FF0000"/>
        </w:rPr>
        <w:t xml:space="preserve"> </w:t>
      </w:r>
      <w:r w:rsidR="00FD2475">
        <w:rPr>
          <w:rFonts w:hint="eastAsia"/>
          <w:color w:val="FF0000"/>
        </w:rPr>
        <w:t>修改</w:t>
      </w:r>
    </w:p>
    <w:p w14:paraId="0A7CF957" w14:textId="72EEF569" w:rsidR="001F2473" w:rsidRDefault="001B0D51" w:rsidP="001F2473">
      <w:hyperlink r:id="rId46" w:history="1">
        <w:r w:rsidR="001B2C94" w:rsidRPr="00C0164E">
          <w:rPr>
            <w:rStyle w:val="a5"/>
          </w:rPr>
          <w:t>mail.username=platform.bs@belle.com.cn</w:t>
        </w:r>
      </w:hyperlink>
    </w:p>
    <w:p w14:paraId="6CA6B50F" w14:textId="0C1FDB94" w:rsidR="00452321" w:rsidRDefault="001F2473" w:rsidP="001F2473">
      <w:r>
        <w:t>mail.password=Bbl150604</w:t>
      </w:r>
    </w:p>
    <w:p w14:paraId="3D3781DA" w14:textId="157D4DCE" w:rsidR="00FD2475" w:rsidRDefault="00FD2475" w:rsidP="001F2473"/>
    <w:p w14:paraId="031EA7DD" w14:textId="7F0B2AC3" w:rsidR="00FD2475" w:rsidRDefault="00FD2475" w:rsidP="001F2473">
      <w:r>
        <w:br/>
        <w:t>#</w:t>
      </w:r>
      <w:r>
        <w:t>发送重置密码验证码模板</w:t>
      </w:r>
      <w:r>
        <w:rPr>
          <w:rFonts w:hint="eastAsia"/>
        </w:rPr>
        <w:t xml:space="preserve"> </w:t>
      </w:r>
      <w:r>
        <w:t xml:space="preserve">        </w:t>
      </w:r>
      <w:r w:rsidRPr="00FD2475">
        <w:rPr>
          <w:color w:val="FF0000"/>
        </w:rPr>
        <w:t xml:space="preserve"> </w:t>
      </w:r>
      <w:r w:rsidRPr="00FD2475">
        <w:rPr>
          <w:rFonts w:hint="eastAsia"/>
          <w:color w:val="FF0000"/>
        </w:rPr>
        <w:t>2017-12-11</w:t>
      </w:r>
      <w:r w:rsidRPr="00FD2475">
        <w:rPr>
          <w:color w:val="FF0000"/>
        </w:rPr>
        <w:t xml:space="preserve"> </w:t>
      </w:r>
      <w:r w:rsidRPr="00FD2475">
        <w:rPr>
          <w:rFonts w:hint="eastAsia"/>
          <w:color w:val="FF0000"/>
        </w:rPr>
        <w:t>新增</w:t>
      </w:r>
      <w:r w:rsidRPr="00FD2475">
        <w:rPr>
          <w:rFonts w:hint="eastAsia"/>
          <w:color w:val="FF0000"/>
        </w:rPr>
        <w:t xml:space="preserve"> </w:t>
      </w:r>
      <w:r w:rsidRPr="00FD2475">
        <w:rPr>
          <w:color w:val="FF0000"/>
        </w:rPr>
        <w:br/>
      </w:r>
      <w:r>
        <w:t>########</w:t>
      </w:r>
      <w:r>
        <w:t>测试模板</w:t>
      </w:r>
      <w:r>
        <w:t>#######</w:t>
      </w:r>
      <w:r>
        <w:br/>
      </w:r>
      <w:r w:rsidRPr="00FD2475">
        <w:rPr>
          <w:color w:val="FF0000"/>
        </w:rPr>
        <w:t>sendSmsMsg.content</w:t>
      </w:r>
      <w:r>
        <w:t>=</w:t>
      </w:r>
      <w:r>
        <w:t>测试内容：您正在重置</w:t>
      </w:r>
      <w:proofErr w:type="gramStart"/>
      <w:r>
        <w:t>一账通</w:t>
      </w:r>
      <w:proofErr w:type="gramEnd"/>
      <w:r>
        <w:t>密码</w:t>
      </w:r>
      <w:r>
        <w:t>, </w:t>
      </w:r>
      <w:r>
        <w:t>验证码</w:t>
      </w:r>
      <w:r>
        <w:t>:{code}, </w:t>
      </w:r>
      <w:r>
        <w:t>请在</w:t>
      </w:r>
      <w:r>
        <w:t>15</w:t>
      </w:r>
      <w:r>
        <w:t>分钟内按页面提示提交验证码，切勿将验证码泄露他人。</w:t>
      </w:r>
    </w:p>
    <w:p w14:paraId="76545E7A" w14:textId="77777777" w:rsidR="00F81A36" w:rsidRDefault="00F81A36" w:rsidP="001F2473"/>
    <w:p w14:paraId="3836FC52" w14:textId="50ACEDC6" w:rsidR="00F81A36" w:rsidRDefault="00F81A36" w:rsidP="00F81A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7F5F"/>
          <w:kern w:val="0"/>
          <w:sz w:val="18"/>
          <w:szCs w:val="18"/>
        </w:rPr>
        <w:t>#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短信服务器地址</w:t>
      </w:r>
      <w:r w:rsidR="00B13066">
        <w:rPr>
          <w:rFonts w:ascii="Consolas" w:hAnsi="Consolas" w:cs="Consolas" w:hint="eastAsia"/>
          <w:color w:val="3F7F5F"/>
          <w:kern w:val="0"/>
          <w:sz w:val="18"/>
          <w:szCs w:val="18"/>
        </w:rPr>
        <w:t>（开发环境，不用修改）</w:t>
      </w:r>
    </w:p>
    <w:p w14:paraId="307A9721" w14:textId="77777777" w:rsidR="00F81A36" w:rsidRDefault="00F81A36" w:rsidP="00F81A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>sms.send.url=</w:t>
      </w:r>
      <w:r>
        <w:rPr>
          <w:rFonts w:ascii="Consolas" w:hAnsi="Consolas" w:cs="Consolas"/>
          <w:color w:val="2A00FF"/>
          <w:kern w:val="0"/>
          <w:sz w:val="18"/>
          <w:szCs w:val="18"/>
        </w:rPr>
        <w:t>http://172.17.210.37:3250/o2o-ms/sendSms</w:t>
      </w:r>
    </w:p>
    <w:p w14:paraId="6A048F73" w14:textId="3E53ADBC" w:rsidR="00F81A36" w:rsidRDefault="00F81A36" w:rsidP="00F81A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7F5F"/>
          <w:kern w:val="0"/>
          <w:sz w:val="18"/>
          <w:szCs w:val="18"/>
        </w:rPr>
        <w:t>#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邮件服务地址</w:t>
      </w:r>
      <w:r w:rsidR="009C430F" w:rsidRPr="009C430F">
        <w:rPr>
          <w:rFonts w:ascii="Consolas" w:hAnsi="Consolas" w:cs="Consolas" w:hint="eastAsia"/>
          <w:color w:val="3F7F5F"/>
          <w:kern w:val="0"/>
          <w:sz w:val="18"/>
          <w:szCs w:val="18"/>
        </w:rPr>
        <w:t>（开发环境，不用修改）</w:t>
      </w:r>
    </w:p>
    <w:p w14:paraId="43E79EEA" w14:textId="60FCB8BB" w:rsidR="00F81A36" w:rsidRDefault="00F81A36" w:rsidP="00F81A36">
      <w:pPr>
        <w:rPr>
          <w:rFonts w:ascii="Consolas" w:hAnsi="Consolas" w:cs="Consolas"/>
          <w:color w:val="2A00FF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>mail.send.url=</w:t>
      </w:r>
      <w:r>
        <w:rPr>
          <w:rFonts w:ascii="Consolas" w:hAnsi="Consolas" w:cs="Consolas"/>
          <w:color w:val="2A00FF"/>
          <w:kern w:val="0"/>
          <w:sz w:val="18"/>
          <w:szCs w:val="18"/>
        </w:rPr>
        <w:t>http://172.17.210.37:3250/o2o-ms/sendEmail</w:t>
      </w:r>
    </w:p>
    <w:p w14:paraId="5A47B60C" w14:textId="77777777" w:rsidR="00FD2475" w:rsidRDefault="00FD2475" w:rsidP="00F81A36"/>
    <w:p w14:paraId="527CE18E" w14:textId="77777777" w:rsidR="0025762C" w:rsidRDefault="0025762C" w:rsidP="0025762C">
      <w:pPr>
        <w:pStyle w:val="2"/>
      </w:pPr>
      <w:r>
        <w:rPr>
          <w:rFonts w:hint="eastAsia"/>
        </w:rPr>
        <w:lastRenderedPageBreak/>
        <w:t>SSO-S</w:t>
      </w:r>
      <w:r>
        <w:t>erver</w:t>
      </w:r>
      <w:r>
        <w:t>集群部署</w:t>
      </w:r>
    </w:p>
    <w:p w14:paraId="1BE5EE03" w14:textId="77777777" w:rsidR="0025762C" w:rsidRDefault="006210DE" w:rsidP="0025762C">
      <w:pPr>
        <w:rPr>
          <w:rStyle w:val="a5"/>
        </w:rPr>
      </w:pPr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>
        <w:rPr>
          <w:rFonts w:hint="eastAsia"/>
        </w:rPr>
        <w:t>见</w:t>
      </w:r>
      <w:r>
        <w:rPr>
          <w:rFonts w:hint="eastAsia"/>
        </w:rPr>
        <w:t xml:space="preserve"> </w:t>
      </w:r>
      <w:hyperlink w:anchor="_Nginx代理服务器配置" w:history="1">
        <w:r w:rsidRPr="0025762C">
          <w:rPr>
            <w:rStyle w:val="a5"/>
          </w:rPr>
          <w:t>nginx</w:t>
        </w:r>
        <w:r w:rsidRPr="0025762C">
          <w:rPr>
            <w:rStyle w:val="a5"/>
          </w:rPr>
          <w:t>代理服务器</w:t>
        </w:r>
        <w:r w:rsidRPr="0025762C">
          <w:rPr>
            <w:rStyle w:val="a5"/>
            <w:rFonts w:hint="eastAsia"/>
          </w:rPr>
          <w:t>配置</w:t>
        </w:r>
      </w:hyperlink>
    </w:p>
    <w:p w14:paraId="5EE8B25E" w14:textId="77777777" w:rsidR="003519AF" w:rsidRDefault="003519AF" w:rsidP="0025762C">
      <w:pPr>
        <w:rPr>
          <w:rStyle w:val="a5"/>
        </w:rPr>
      </w:pPr>
    </w:p>
    <w:p w14:paraId="200FB2B7" w14:textId="77777777" w:rsidR="003519AF" w:rsidRDefault="003519AF" w:rsidP="003519AF">
      <w:pPr>
        <w:rPr>
          <w:rStyle w:val="a5"/>
          <w:color w:val="FF0000"/>
        </w:rPr>
      </w:pPr>
      <w:r>
        <w:rPr>
          <w:rStyle w:val="a5"/>
          <w:rFonts w:hint="eastAsia"/>
          <w:color w:val="FF0000"/>
        </w:rPr>
        <w:t>备注：</w:t>
      </w:r>
    </w:p>
    <w:p w14:paraId="1547E5E8" w14:textId="77777777" w:rsidR="003519AF" w:rsidRDefault="003519AF" w:rsidP="003519AF">
      <w:pPr>
        <w:rPr>
          <w:rStyle w:val="a5"/>
          <w:color w:val="FF0000"/>
        </w:rPr>
      </w:pPr>
      <w:r>
        <w:rPr>
          <w:rStyle w:val="a5"/>
          <w:color w:val="FF0000"/>
        </w:rPr>
        <w:t>1</w:t>
      </w:r>
      <w:r>
        <w:rPr>
          <w:rStyle w:val="a5"/>
          <w:rFonts w:hint="eastAsia"/>
          <w:color w:val="FF0000"/>
        </w:rPr>
        <w:t>、配置</w:t>
      </w:r>
      <w:r>
        <w:rPr>
          <w:rStyle w:val="a5"/>
          <w:color w:val="FF0000"/>
        </w:rPr>
        <w:t>ngnix</w:t>
      </w:r>
      <w:r>
        <w:rPr>
          <w:rStyle w:val="a5"/>
          <w:rFonts w:hint="eastAsia"/>
          <w:color w:val="FF0000"/>
        </w:rPr>
        <w:t>时，需要注释</w:t>
      </w:r>
      <w:r>
        <w:rPr>
          <w:rStyle w:val="a5"/>
          <w:color w:val="FF0000"/>
        </w:rPr>
        <w:t>expiress</w:t>
      </w:r>
      <w:r>
        <w:rPr>
          <w:rStyle w:val="a5"/>
          <w:rFonts w:hint="eastAsia"/>
          <w:color w:val="FF0000"/>
        </w:rPr>
        <w:t>这项，否则跳转可能存在问题，比如</w:t>
      </w:r>
      <w:r>
        <w:rPr>
          <w:rStyle w:val="a5"/>
          <w:color w:val="FF0000"/>
        </w:rPr>
        <w:t xml:space="preserve">: </w:t>
      </w:r>
      <w:r>
        <w:rPr>
          <w:rStyle w:val="a5"/>
          <w:rFonts w:hint="eastAsia"/>
          <w:color w:val="FF0000"/>
        </w:rPr>
        <w:t>请求登出接口，第二次会从</w:t>
      </w:r>
      <w:r>
        <w:rPr>
          <w:rStyle w:val="a5"/>
          <w:color w:val="FF0000"/>
        </w:rPr>
        <w:t>cache</w:t>
      </w:r>
      <w:r>
        <w:rPr>
          <w:rStyle w:val="a5"/>
          <w:rFonts w:hint="eastAsia"/>
          <w:color w:val="FF0000"/>
        </w:rPr>
        <w:t>中请求，存在找不到路径问题，导致无法登出。</w:t>
      </w:r>
    </w:p>
    <w:p w14:paraId="024BBD71" w14:textId="77777777" w:rsidR="003519AF" w:rsidRDefault="003519AF" w:rsidP="003519AF">
      <w:pPr>
        <w:rPr>
          <w:rStyle w:val="a5"/>
        </w:rPr>
      </w:pPr>
      <w:r>
        <w:rPr>
          <w:noProof/>
        </w:rPr>
        <w:drawing>
          <wp:inline distT="0" distB="0" distL="0" distR="0" wp14:anchorId="54A2FF3C" wp14:editId="0C26856E">
            <wp:extent cx="4876800" cy="44577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F4875" w14:textId="77777777" w:rsidR="003519AF" w:rsidRDefault="003519AF" w:rsidP="003519AF">
      <w:pPr>
        <w:rPr>
          <w:rStyle w:val="a5"/>
          <w:color w:val="FF0000"/>
        </w:rPr>
      </w:pPr>
      <w:r>
        <w:rPr>
          <w:rStyle w:val="a5"/>
          <w:color w:val="FF0000"/>
        </w:rPr>
        <w:t>2</w:t>
      </w:r>
      <w:r>
        <w:rPr>
          <w:rStyle w:val="a5"/>
          <w:rFonts w:hint="eastAsia"/>
          <w:color w:val="FF0000"/>
        </w:rPr>
        <w:t>、</w:t>
      </w:r>
      <w:r>
        <w:rPr>
          <w:rStyle w:val="a5"/>
          <w:color w:val="FF0000"/>
        </w:rPr>
        <w:t>nginx</w:t>
      </w:r>
      <w:r>
        <w:rPr>
          <w:rStyle w:val="a5"/>
          <w:rFonts w:hint="eastAsia"/>
          <w:color w:val="FF0000"/>
        </w:rPr>
        <w:t>路由端口问题，</w:t>
      </w:r>
      <w:r>
        <w:rPr>
          <w:rFonts w:hint="eastAsia"/>
          <w:color w:val="FF0000"/>
        </w:rPr>
        <w:t>主要是</w:t>
      </w:r>
      <w:r>
        <w:rPr>
          <w:color w:val="FF0000"/>
        </w:rPr>
        <w:t xml:space="preserve">proxy_set_header Host $host:$server_port; </w:t>
      </w:r>
      <w:r>
        <w:rPr>
          <w:rFonts w:hint="eastAsia"/>
          <w:color w:val="FF0000"/>
        </w:rPr>
        <w:t>这一句起作用否则端口号丢失了</w:t>
      </w:r>
    </w:p>
    <w:p w14:paraId="157B7106" w14:textId="77777777" w:rsidR="003519AF" w:rsidRDefault="003519AF" w:rsidP="003519AF">
      <w:pPr>
        <w:rPr>
          <w:rStyle w:val="a5"/>
        </w:rPr>
      </w:pPr>
      <w:r>
        <w:rPr>
          <w:rFonts w:hint="eastAsia"/>
        </w:rPr>
        <w:t>非</w:t>
      </w:r>
      <w:r>
        <w:t>80</w:t>
      </w:r>
      <w:r>
        <w:rPr>
          <w:rFonts w:hint="eastAsia"/>
        </w:rPr>
        <w:t>端口的</w:t>
      </w:r>
      <w:r>
        <w:t>nginx</w:t>
      </w:r>
      <w:r>
        <w:rPr>
          <w:rFonts w:hint="eastAsia"/>
        </w:rPr>
        <w:t>代理问题，需要加入</w:t>
      </w:r>
      <w:r>
        <w:t xml:space="preserve"> </w:t>
      </w:r>
      <w:r>
        <w:br/>
        <w:t>sso-server.conf</w:t>
      </w:r>
      <w:r>
        <w:br/>
        <w:t>#nginx</w:t>
      </w:r>
      <w:r>
        <w:rPr>
          <w:rFonts w:hint="eastAsia"/>
        </w:rPr>
        <w:t>非</w:t>
      </w:r>
      <w:r>
        <w:t>80</w:t>
      </w:r>
      <w:r>
        <w:rPr>
          <w:rFonts w:hint="eastAsia"/>
        </w:rPr>
        <w:t>端口处理</w:t>
      </w:r>
      <w:r>
        <w:br/>
        <w:t>proxy_set_header Host $host:$server_port;</w:t>
      </w:r>
      <w:r>
        <w:br/>
        <w:t>#</w:t>
      </w:r>
      <w:r>
        <w:rPr>
          <w:rFonts w:hint="eastAsia"/>
        </w:rPr>
        <w:t>获取真实</w:t>
      </w:r>
      <w:r>
        <w:t>IP</w:t>
      </w:r>
      <w:r>
        <w:br/>
        <w:t>proxy_set_header X-Real-IP $remote_addr;</w:t>
      </w:r>
      <w:r>
        <w:br/>
      </w:r>
      <w:r>
        <w:br/>
        <w:t>#</w:t>
      </w:r>
      <w:r>
        <w:rPr>
          <w:rFonts w:hint="eastAsia"/>
        </w:rPr>
        <w:t>获取代理者的真实</w:t>
      </w:r>
      <w:r>
        <w:t>ip</w:t>
      </w:r>
      <w:r>
        <w:br/>
        <w:t>proxy_set_header X-Forwarded-For $proxy_add_x_forwarded_for;</w:t>
      </w:r>
    </w:p>
    <w:p w14:paraId="3BABA65B" w14:textId="77777777" w:rsidR="003519AF" w:rsidRPr="003519AF" w:rsidRDefault="003519AF" w:rsidP="0025762C">
      <w:pPr>
        <w:rPr>
          <w:rStyle w:val="a5"/>
        </w:rPr>
      </w:pPr>
    </w:p>
    <w:p w14:paraId="4319CD38" w14:textId="77777777" w:rsidR="00E1309E" w:rsidRDefault="00E1309E" w:rsidP="00E1309E">
      <w:pPr>
        <w:pStyle w:val="1"/>
      </w:pPr>
      <w:r>
        <w:rPr>
          <w:rFonts w:hint="eastAsia"/>
        </w:rPr>
        <w:lastRenderedPageBreak/>
        <w:t>SSO-A</w:t>
      </w:r>
      <w:r>
        <w:t>dmin</w:t>
      </w:r>
      <w:r>
        <w:t>部署</w:t>
      </w:r>
    </w:p>
    <w:p w14:paraId="2B95AFE9" w14:textId="77777777" w:rsidR="00DF097F" w:rsidRDefault="00DF097F" w:rsidP="00DF097F">
      <w:pPr>
        <w:pStyle w:val="2"/>
      </w:pPr>
      <w:r>
        <w:rPr>
          <w:rFonts w:hint="eastAsia"/>
        </w:rPr>
        <w:t>静态</w:t>
      </w:r>
      <w:r>
        <w:t>资源部署</w:t>
      </w:r>
    </w:p>
    <w:p w14:paraId="288A4F05" w14:textId="16E65145" w:rsidR="00DF097F" w:rsidRDefault="00DF097F" w:rsidP="00DF097F">
      <w:r>
        <w:rPr>
          <w:rFonts w:hint="eastAsia"/>
        </w:rPr>
        <w:t>ftp</w:t>
      </w:r>
      <w:r w:rsidR="00BE7D1B">
        <w:t>上</w:t>
      </w:r>
      <w:r w:rsidR="00BE7D1B">
        <w:rPr>
          <w:rFonts w:hint="eastAsia"/>
        </w:rPr>
        <w:t>取</w:t>
      </w:r>
      <w:r>
        <w:t>静态资源包</w:t>
      </w:r>
      <w:r w:rsidR="002F21FA">
        <w:rPr>
          <w:rFonts w:hint="eastAsia"/>
        </w:rPr>
        <w:t>（与</w:t>
      </w:r>
      <w:r w:rsidR="002F21FA">
        <w:t>web</w:t>
      </w:r>
      <w:r w:rsidR="002F21FA">
        <w:t>部署包在同一</w:t>
      </w:r>
      <w:r w:rsidR="002F21FA">
        <w:rPr>
          <w:rFonts w:hint="eastAsia"/>
        </w:rPr>
        <w:t>目录</w:t>
      </w:r>
      <w:r w:rsidR="002F21FA">
        <w:t>下</w:t>
      </w:r>
      <w:r w:rsidR="002F21FA">
        <w:rPr>
          <w:rFonts w:hint="eastAsia"/>
        </w:rPr>
        <w:t>）</w:t>
      </w:r>
      <w:r>
        <w:t>，例如</w:t>
      </w:r>
      <w:r w:rsidRPr="00C37919">
        <w:t>platform-bs-sso-</w:t>
      </w:r>
      <w:r w:rsidR="00562BE4">
        <w:t>admin</w:t>
      </w:r>
      <w:r w:rsidRPr="00C37919">
        <w:t>-resources.</w:t>
      </w:r>
      <w:r w:rsidR="00BB1C6F">
        <w:t>yyyyMMddhhmmsss</w:t>
      </w:r>
      <w:r w:rsidRPr="00C37919">
        <w:t>.zip</w:t>
      </w:r>
    </w:p>
    <w:p w14:paraId="5D063055" w14:textId="77777777" w:rsidR="00DF097F" w:rsidRDefault="00DF097F" w:rsidP="00DF097F">
      <w:r>
        <w:rPr>
          <w:rFonts w:hint="eastAsia"/>
        </w:rPr>
        <w:t>部署</w:t>
      </w:r>
      <w:r>
        <w:t>到静态资源服务器上。</w:t>
      </w:r>
    </w:p>
    <w:p w14:paraId="51790B96" w14:textId="6E79B519" w:rsidR="00DF097F" w:rsidRDefault="00DF097F" w:rsidP="00DF097F">
      <w:r>
        <w:rPr>
          <w:rFonts w:hint="eastAsia"/>
        </w:rPr>
        <w:t>部署后</w:t>
      </w:r>
      <w:r>
        <w:t>访问路径</w:t>
      </w:r>
      <w:r>
        <w:rPr>
          <w:rFonts w:hint="eastAsia"/>
        </w:rPr>
        <w:t>测试</w:t>
      </w:r>
      <w:r>
        <w:t>：</w:t>
      </w:r>
      <w:hyperlink r:id="rId48" w:history="1">
        <w:r w:rsidR="00C86FAD" w:rsidRPr="00C12948">
          <w:rPr>
            <w:rStyle w:val="a5"/>
          </w:rPr>
          <w:t>http://s.belle.net.cn/sso-admin/resources/js/tree.js</w:t>
        </w:r>
      </w:hyperlink>
    </w:p>
    <w:p w14:paraId="62ECA57E" w14:textId="2BC1B7FC" w:rsidR="00DF097F" w:rsidRDefault="00D41F6E" w:rsidP="00DF097F">
      <w:r>
        <w:rPr>
          <w:rFonts w:hint="eastAsia"/>
        </w:rPr>
        <w:t>部署</w:t>
      </w:r>
      <w:r>
        <w:t>路径与</w:t>
      </w:r>
      <w:r>
        <w:t>pos</w:t>
      </w:r>
      <w:r w:rsidR="00411147">
        <w:rPr>
          <w:rFonts w:hint="eastAsia"/>
        </w:rPr>
        <w:t>、</w:t>
      </w:r>
      <w:r w:rsidR="00411147">
        <w:t>bi-mdm</w:t>
      </w:r>
      <w:r>
        <w:t>等的静态资源同级</w:t>
      </w:r>
      <w:r w:rsidR="00411147">
        <w:rPr>
          <w:rFonts w:hint="eastAsia"/>
        </w:rPr>
        <w:t>，</w:t>
      </w:r>
      <w:r w:rsidR="00411147">
        <w:t>如下图</w:t>
      </w:r>
    </w:p>
    <w:p w14:paraId="65378789" w14:textId="1DCAD99A" w:rsidR="00D41F6E" w:rsidRPr="002E56F9" w:rsidRDefault="00D41F6E" w:rsidP="00DF097F">
      <w:r>
        <w:rPr>
          <w:noProof/>
        </w:rPr>
        <w:drawing>
          <wp:inline distT="0" distB="0" distL="0" distR="0" wp14:anchorId="0A0AA172" wp14:editId="2C0A02D8">
            <wp:extent cx="5274310" cy="4208780"/>
            <wp:effectExtent l="0" t="0" r="254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E2C737" w14:textId="77777777" w:rsidR="00E1309E" w:rsidRDefault="00E1309E" w:rsidP="00E1309E">
      <w:pPr>
        <w:pStyle w:val="2"/>
      </w:pPr>
      <w:r>
        <w:rPr>
          <w:rFonts w:hint="eastAsia"/>
        </w:rPr>
        <w:t>单个</w:t>
      </w:r>
      <w:r>
        <w:rPr>
          <w:rFonts w:hint="eastAsia"/>
        </w:rPr>
        <w:t>SSO-A</w:t>
      </w:r>
      <w:r>
        <w:t>dmin</w:t>
      </w:r>
      <w:r>
        <w:rPr>
          <w:rFonts w:hint="eastAsia"/>
        </w:rPr>
        <w:t>实例</w:t>
      </w:r>
      <w:r>
        <w:t>的部署</w:t>
      </w:r>
    </w:p>
    <w:p w14:paraId="4A017C12" w14:textId="77777777" w:rsidR="00E1309E" w:rsidRPr="001E3189" w:rsidRDefault="00E1309E" w:rsidP="00E1309E">
      <w:r>
        <w:rPr>
          <w:rFonts w:hint="eastAsia"/>
        </w:rPr>
        <w:t>端口</w:t>
      </w:r>
      <w:r>
        <w:t>号：</w:t>
      </w:r>
    </w:p>
    <w:p w14:paraId="36019861" w14:textId="77777777" w:rsidR="00E1309E" w:rsidRDefault="00E1309E" w:rsidP="00E1309E">
      <w:r>
        <w:rPr>
          <w:rFonts w:hint="eastAsia"/>
        </w:rPr>
        <w:t>部署</w:t>
      </w:r>
      <w:r>
        <w:t>路径：</w:t>
      </w:r>
      <w:r>
        <w:rPr>
          <w:rFonts w:hint="eastAsia"/>
        </w:rPr>
        <w:t>/usr/local/wonhigh/sso-</w:t>
      </w:r>
      <w:r w:rsidR="00C17074">
        <w:t>admin</w:t>
      </w:r>
      <w:r>
        <w:t>-</w:t>
      </w:r>
      <w:r w:rsidR="005B258B">
        <w:t>3000</w:t>
      </w:r>
    </w:p>
    <w:p w14:paraId="763F92E8" w14:textId="77777777" w:rsidR="00E1309E" w:rsidRDefault="00E1309E" w:rsidP="00E1309E">
      <w:r>
        <w:rPr>
          <w:rFonts w:hint="eastAsia"/>
        </w:rPr>
        <w:t>日志</w:t>
      </w:r>
      <w:r>
        <w:t>路径：</w:t>
      </w:r>
      <w:r>
        <w:rPr>
          <w:rFonts w:hint="eastAsia"/>
        </w:rPr>
        <w:t>/data/logs/sso-</w:t>
      </w:r>
      <w:r w:rsidR="00C17074">
        <w:t>admin</w:t>
      </w:r>
      <w:r>
        <w:rPr>
          <w:rFonts w:hint="eastAsia"/>
        </w:rPr>
        <w:t>-</w:t>
      </w:r>
      <w:r w:rsidR="005B258B">
        <w:t>3000</w:t>
      </w:r>
    </w:p>
    <w:p w14:paraId="7FF3CE08" w14:textId="77777777" w:rsidR="00E1309E" w:rsidRDefault="00E1309E" w:rsidP="00E1309E">
      <w:r>
        <w:rPr>
          <w:rFonts w:hint="eastAsia"/>
        </w:rPr>
        <w:t>配置文件</w:t>
      </w:r>
      <w:r>
        <w:t>路径：</w:t>
      </w:r>
      <w:r>
        <w:t>/etc/wonhighconf/</w:t>
      </w:r>
      <w:r>
        <w:rPr>
          <w:rFonts w:hint="eastAsia"/>
        </w:rPr>
        <w:t>sso-</w:t>
      </w:r>
      <w:r w:rsidR="00C17074">
        <w:t>admin</w:t>
      </w:r>
      <w:r>
        <w:rPr>
          <w:rFonts w:hint="eastAsia"/>
        </w:rPr>
        <w:t>-</w:t>
      </w:r>
      <w:r w:rsidR="005B258B">
        <w:t>3000</w:t>
      </w:r>
    </w:p>
    <w:p w14:paraId="4733FD92" w14:textId="77777777" w:rsidR="00E1309E" w:rsidRDefault="00E1309E" w:rsidP="00E1309E">
      <w:r>
        <w:t>Tomcat</w:t>
      </w:r>
      <w:r>
        <w:rPr>
          <w:rFonts w:hint="eastAsia"/>
        </w:rPr>
        <w:t>路径</w:t>
      </w:r>
      <w:r>
        <w:t>：</w:t>
      </w:r>
      <w:r>
        <w:t>/usr/local/tomcat-x.x.x-</w:t>
      </w:r>
      <w:r w:rsidR="005B258B">
        <w:t>3000</w:t>
      </w:r>
      <w:r>
        <w:t>(</w:t>
      </w:r>
      <w:r>
        <w:rPr>
          <w:rFonts w:hint="eastAsia"/>
        </w:rPr>
        <w:t>前面</w:t>
      </w:r>
      <w:r>
        <w:t>的</w:t>
      </w:r>
      <w:r>
        <w:t>x.x.x</w:t>
      </w:r>
      <w:r>
        <w:rPr>
          <w:rFonts w:hint="eastAsia"/>
        </w:rPr>
        <w:t>表示</w:t>
      </w:r>
      <w:r>
        <w:t>tomcat</w:t>
      </w:r>
      <w:r>
        <w:t>的版本号</w:t>
      </w:r>
      <w:r>
        <w:t>)</w:t>
      </w:r>
    </w:p>
    <w:p w14:paraId="30939CD6" w14:textId="77777777" w:rsidR="00E1309E" w:rsidRDefault="00E1309E" w:rsidP="00E1309E"/>
    <w:p w14:paraId="29F48C92" w14:textId="77777777" w:rsidR="00D22EC0" w:rsidRDefault="00D22EC0" w:rsidP="00E1309E">
      <w:r w:rsidRPr="009E4A35">
        <w:rPr>
          <w:rFonts w:hint="eastAsia"/>
          <w:b/>
        </w:rPr>
        <w:t>部署</w:t>
      </w:r>
      <w:r w:rsidRPr="009E4A35">
        <w:rPr>
          <w:b/>
        </w:rPr>
        <w:t>步骤</w:t>
      </w:r>
      <w:r>
        <w:t>：</w:t>
      </w:r>
    </w:p>
    <w:p w14:paraId="25C173D0" w14:textId="77777777" w:rsidR="00E1309E" w:rsidRDefault="00D22EC0" w:rsidP="00E1309E">
      <w:r>
        <w:lastRenderedPageBreak/>
        <w:t>T</w:t>
      </w:r>
      <w:r>
        <w:rPr>
          <w:rFonts w:hint="eastAsia"/>
        </w:rPr>
        <w:t>omcat</w:t>
      </w:r>
      <w:r>
        <w:t>部署</w:t>
      </w:r>
      <w:r w:rsidR="00E1309E">
        <w:t>略。</w:t>
      </w:r>
    </w:p>
    <w:p w14:paraId="0984C3F0" w14:textId="77777777" w:rsidR="00D22EC0" w:rsidRDefault="00D22EC0" w:rsidP="00D22EC0">
      <w:proofErr w:type="gramStart"/>
      <w:r>
        <w:t>mkdir</w:t>
      </w:r>
      <w:proofErr w:type="gramEnd"/>
      <w:r>
        <w:t xml:space="preserve"> -p /usr/local/wonhigh</w:t>
      </w:r>
    </w:p>
    <w:p w14:paraId="455D8BB4" w14:textId="77777777" w:rsidR="00D22EC0" w:rsidRDefault="00D22EC0" w:rsidP="00D22EC0">
      <w:proofErr w:type="gramStart"/>
      <w:r>
        <w:t>mkdir</w:t>
      </w:r>
      <w:proofErr w:type="gramEnd"/>
      <w:r>
        <w:t xml:space="preserve"> -p /data/logs/sso-admin-3000</w:t>
      </w:r>
    </w:p>
    <w:p w14:paraId="30C5571A" w14:textId="77777777" w:rsidR="00D22EC0" w:rsidRDefault="00D22EC0" w:rsidP="00D22EC0">
      <w:proofErr w:type="gramStart"/>
      <w:r>
        <w:t>mkdir</w:t>
      </w:r>
      <w:proofErr w:type="gramEnd"/>
      <w:r>
        <w:t xml:space="preserve"> -p /etc/wonhighconf/sso-admin-3000</w:t>
      </w:r>
    </w:p>
    <w:p w14:paraId="1DAB4AB4" w14:textId="77777777" w:rsidR="00D22EC0" w:rsidRDefault="00D22EC0" w:rsidP="00D22EC0"/>
    <w:p w14:paraId="4F5D8F17" w14:textId="77777777" w:rsidR="00D22EC0" w:rsidRDefault="00D22EC0" w:rsidP="00D22EC0">
      <w:proofErr w:type="gramStart"/>
      <w:r>
        <w:t>cd</w:t>
      </w:r>
      <w:proofErr w:type="gramEnd"/>
      <w:r>
        <w:t xml:space="preserve"> /usr/local/wonhigh</w:t>
      </w:r>
    </w:p>
    <w:p w14:paraId="53474BEE" w14:textId="77777777" w:rsidR="00D22EC0" w:rsidRDefault="00D22EC0" w:rsidP="00D22EC0">
      <w:r>
        <w:rPr>
          <w:rFonts w:hint="eastAsia"/>
        </w:rPr>
        <w:t>从</w:t>
      </w:r>
      <w:r>
        <w:rPr>
          <w:rFonts w:hint="eastAsia"/>
        </w:rPr>
        <w:t>ftp</w:t>
      </w:r>
      <w:r>
        <w:rPr>
          <w:rFonts w:hint="eastAsia"/>
        </w:rPr>
        <w:t>下载应用包放在</w:t>
      </w:r>
      <w:r>
        <w:rPr>
          <w:rFonts w:hint="eastAsia"/>
        </w:rPr>
        <w:t>/usr/local/wonhigh</w:t>
      </w:r>
      <w:r>
        <w:rPr>
          <w:rFonts w:hint="eastAsia"/>
        </w:rPr>
        <w:t>下</w:t>
      </w:r>
    </w:p>
    <w:p w14:paraId="7138DCD9" w14:textId="77777777" w:rsidR="00D22EC0" w:rsidRDefault="00D22EC0" w:rsidP="00D22EC0">
      <w:proofErr w:type="gramStart"/>
      <w:r>
        <w:t>unzip</w:t>
      </w:r>
      <w:proofErr w:type="gramEnd"/>
      <w:r>
        <w:t xml:space="preserve"> platform-bs-sso-admin-web-xxx.yyyyMMddHHmm.zip</w:t>
      </w:r>
    </w:p>
    <w:p w14:paraId="2D7D668C" w14:textId="77777777" w:rsidR="00D22EC0" w:rsidRDefault="00D22EC0" w:rsidP="00D22EC0"/>
    <w:p w14:paraId="3ED3CA1F" w14:textId="77777777" w:rsidR="00D22EC0" w:rsidRDefault="00D22EC0" w:rsidP="00D22EC0">
      <w:proofErr w:type="gramStart"/>
      <w:r>
        <w:t>cp</w:t>
      </w:r>
      <w:proofErr w:type="gramEnd"/>
      <w:r>
        <w:t xml:space="preserve"> -fr /usr/local/wonhigh/conf/wonhighconf/sso-admin/* /etc/wonhighconf/sso-admin-3000</w:t>
      </w:r>
    </w:p>
    <w:p w14:paraId="5DFDE91E" w14:textId="77777777" w:rsidR="00D22EC0" w:rsidRDefault="00D22EC0" w:rsidP="00D22EC0">
      <w:r>
        <w:rPr>
          <w:rFonts w:hint="eastAsia"/>
        </w:rPr>
        <w:t>修改</w:t>
      </w:r>
      <w:r>
        <w:rPr>
          <w:rFonts w:hint="eastAsia"/>
        </w:rPr>
        <w:t>/usr/local/tomcat-x.x.x-3000/conf/server.xml,</w:t>
      </w:r>
      <w:r>
        <w:rPr>
          <w:rFonts w:hint="eastAsia"/>
        </w:rPr>
        <w:t>增加</w:t>
      </w:r>
    </w:p>
    <w:p w14:paraId="70E50647" w14:textId="77777777" w:rsidR="00D22EC0" w:rsidRDefault="00D22EC0" w:rsidP="00D22EC0">
      <w:r>
        <w:t xml:space="preserve"> &lt;Context path="/admin" docBase="/usr/local/wonhigh/</w:t>
      </w:r>
      <w:r w:rsidR="00DA71B4" w:rsidRPr="00DA71B4">
        <w:t>sso-admin-3000</w:t>
      </w:r>
      <w:r w:rsidR="00DA71B4">
        <w:rPr>
          <w:rFonts w:hint="eastAsia"/>
        </w:rPr>
        <w:t>/</w:t>
      </w:r>
      <w:r>
        <w:t>sso-admin" debug="0" reloadable="false"/&gt;</w:t>
      </w:r>
    </w:p>
    <w:p w14:paraId="1D2EBE97" w14:textId="77777777" w:rsidR="00D22EC0" w:rsidRPr="00B64534" w:rsidRDefault="00D22EC0" w:rsidP="00D22EC0">
      <w:pPr>
        <w:rPr>
          <w:b/>
        </w:rPr>
      </w:pPr>
      <w:r w:rsidRPr="00B64534">
        <w:rPr>
          <w:rFonts w:hint="eastAsia"/>
          <w:b/>
        </w:rPr>
        <w:t xml:space="preserve"> </w:t>
      </w:r>
      <w:r w:rsidRPr="00B64534">
        <w:rPr>
          <w:rFonts w:hint="eastAsia"/>
          <w:b/>
        </w:rPr>
        <w:t>修改</w:t>
      </w:r>
      <w:r w:rsidRPr="00B64534">
        <w:rPr>
          <w:rFonts w:hint="eastAsia"/>
          <w:b/>
        </w:rPr>
        <w:t>tomcat</w:t>
      </w:r>
      <w:r w:rsidRPr="00B64534">
        <w:rPr>
          <w:rFonts w:hint="eastAsia"/>
          <w:b/>
        </w:rPr>
        <w:t>端口：</w:t>
      </w:r>
    </w:p>
    <w:p w14:paraId="255276CE" w14:textId="77777777" w:rsidR="00D22EC0" w:rsidRDefault="00D22EC0" w:rsidP="00D22EC0">
      <w:proofErr w:type="gramStart"/>
      <w:r>
        <w:t>sed</w:t>
      </w:r>
      <w:proofErr w:type="gramEnd"/>
      <w:r>
        <w:t xml:space="preserve"> -i 's/8080/3000/g' /usr/local/tomcat-x.x.x-3000/conf/server.xml</w:t>
      </w:r>
    </w:p>
    <w:p w14:paraId="67A48F68" w14:textId="77777777" w:rsidR="00D22EC0" w:rsidRDefault="00D22EC0" w:rsidP="00D22EC0">
      <w:proofErr w:type="gramStart"/>
      <w:r>
        <w:t>sed</w:t>
      </w:r>
      <w:proofErr w:type="gramEnd"/>
      <w:r>
        <w:t xml:space="preserve"> -i 's/8009/3009/g' /usr/local/tomcat-x.x.x-3000/conf/server.xml</w:t>
      </w:r>
    </w:p>
    <w:p w14:paraId="2F1E6911" w14:textId="77777777" w:rsidR="00D22EC0" w:rsidRDefault="00D22EC0" w:rsidP="00D22EC0">
      <w:proofErr w:type="gramStart"/>
      <w:r>
        <w:t>sed</w:t>
      </w:r>
      <w:proofErr w:type="gramEnd"/>
      <w:r>
        <w:t xml:space="preserve"> -i 's/8005/3005/g' /usr/local/tomcat-x.x.x-3000/conf/server.xml</w:t>
      </w:r>
    </w:p>
    <w:p w14:paraId="3CB17450" w14:textId="77777777" w:rsidR="00D22EC0" w:rsidRDefault="00D22EC0" w:rsidP="00D22EC0">
      <w:proofErr w:type="gramStart"/>
      <w:r>
        <w:t>sed</w:t>
      </w:r>
      <w:proofErr w:type="gramEnd"/>
      <w:r>
        <w:t xml:space="preserve"> -i 's/8443/3003/g' /usr/local/tomcat-x.x.x-3000/conf/server.xml</w:t>
      </w:r>
    </w:p>
    <w:p w14:paraId="7EC7F14F" w14:textId="77777777" w:rsidR="00D22EC0" w:rsidRDefault="00D22EC0" w:rsidP="00D22EC0"/>
    <w:p w14:paraId="57815224" w14:textId="77777777" w:rsidR="00D22EC0" w:rsidRDefault="00D22EC0" w:rsidP="00D22EC0"/>
    <w:p w14:paraId="17392565" w14:textId="77777777" w:rsidR="00D22EC0" w:rsidRDefault="00D22EC0" w:rsidP="00D22EC0">
      <w:proofErr w:type="gramStart"/>
      <w:r>
        <w:t>touch</w:t>
      </w:r>
      <w:proofErr w:type="gramEnd"/>
      <w:r>
        <w:t xml:space="preserve"> /usr/local/tomcat-x.x.x-3000/bin/setenv.sh</w:t>
      </w:r>
    </w:p>
    <w:p w14:paraId="065C3FE7" w14:textId="77777777" w:rsidR="00D22EC0" w:rsidRDefault="00D22EC0" w:rsidP="00D22EC0">
      <w:proofErr w:type="gramStart"/>
      <w:r>
        <w:t>vim</w:t>
      </w:r>
      <w:proofErr w:type="gramEnd"/>
      <w:r>
        <w:t xml:space="preserve"> /usr/local/tomcat-x.x.x-3000/bin/setenv.sh</w:t>
      </w:r>
    </w:p>
    <w:p w14:paraId="1C0C3AD7" w14:textId="77777777" w:rsidR="00D22EC0" w:rsidRDefault="00D22EC0" w:rsidP="00D22EC0">
      <w:r>
        <w:rPr>
          <w:rFonts w:hint="eastAsia"/>
        </w:rPr>
        <w:t>增加：</w:t>
      </w:r>
    </w:p>
    <w:p w14:paraId="1C3A0D3E" w14:textId="77777777" w:rsidR="00D22EC0" w:rsidRDefault="00D22EC0" w:rsidP="00D22EC0">
      <w:proofErr w:type="gramStart"/>
      <w:r>
        <w:t>#!/</w:t>
      </w:r>
      <w:proofErr w:type="gramEnd"/>
      <w:r>
        <w:t>bin/bash</w:t>
      </w:r>
    </w:p>
    <w:p w14:paraId="7A1AD3C5" w14:textId="77777777" w:rsidR="00D22EC0" w:rsidRDefault="00D22EC0" w:rsidP="00D22EC0">
      <w:r>
        <w:t>JAVA_OPTS='-server -Xms2048m -Xmx2048m -XX</w:t>
      </w:r>
      <w:proofErr w:type="gramStart"/>
      <w:r>
        <w:t>:PermSize</w:t>
      </w:r>
      <w:proofErr w:type="gramEnd"/>
      <w:r>
        <w:t>=128M -XX:MaxPermSize=128M -DSSO_ADMIN_WEB_CONF=/etc/wonhighconf/sso-admin-3000 -Dlog4jpath=/data/logs/sso-admin-3000 '</w:t>
      </w:r>
    </w:p>
    <w:p w14:paraId="723B1B02" w14:textId="77777777" w:rsidR="00D22EC0" w:rsidRDefault="00D22EC0" w:rsidP="00D22EC0"/>
    <w:p w14:paraId="60881209" w14:textId="77777777" w:rsidR="00D22EC0" w:rsidRPr="00C35E23" w:rsidRDefault="00D22EC0" w:rsidP="00D22EC0">
      <w:pPr>
        <w:rPr>
          <w:b/>
        </w:rPr>
      </w:pPr>
      <w:r w:rsidRPr="00C35E23">
        <w:rPr>
          <w:rFonts w:hint="eastAsia"/>
          <w:b/>
        </w:rPr>
        <w:t>删除</w:t>
      </w:r>
      <w:r w:rsidRPr="00C35E23">
        <w:rPr>
          <w:rFonts w:hint="eastAsia"/>
          <w:b/>
        </w:rPr>
        <w:t>webapps</w:t>
      </w:r>
      <w:r w:rsidRPr="00C35E23">
        <w:rPr>
          <w:rFonts w:hint="eastAsia"/>
          <w:b/>
        </w:rPr>
        <w:t>下内容：</w:t>
      </w:r>
    </w:p>
    <w:p w14:paraId="5F28DC47" w14:textId="77777777" w:rsidR="00D22EC0" w:rsidRDefault="00D22EC0" w:rsidP="00D22EC0">
      <w:proofErr w:type="gramStart"/>
      <w:r>
        <w:t>rm</w:t>
      </w:r>
      <w:proofErr w:type="gramEnd"/>
      <w:r>
        <w:t xml:space="preserve"> -fr /usr/local/tomcat-x.x.x-3000/webapps/*</w:t>
      </w:r>
    </w:p>
    <w:p w14:paraId="3D97770B" w14:textId="77777777" w:rsidR="00C35E23" w:rsidRDefault="00C35E23" w:rsidP="00D22EC0"/>
    <w:p w14:paraId="76BEC65F" w14:textId="77777777"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mysql</w:t>
      </w:r>
      <w:r w:rsidRPr="00C35E23">
        <w:rPr>
          <w:rFonts w:hint="eastAsia"/>
          <w:b/>
        </w:rPr>
        <w:t>连接信息：</w:t>
      </w:r>
    </w:p>
    <w:p w14:paraId="0FCD2180" w14:textId="77777777" w:rsidR="00C35E23" w:rsidRDefault="00C35E23" w:rsidP="00C35E23">
      <w:proofErr w:type="gramStart"/>
      <w:r>
        <w:t>vim</w:t>
      </w:r>
      <w:proofErr w:type="gramEnd"/>
      <w:r>
        <w:t xml:space="preserve"> /etc/wonhighconf/sso-admin-3000/platform-bs-sso/dal-db-config.properties</w:t>
      </w:r>
    </w:p>
    <w:p w14:paraId="4B8AF00F" w14:textId="77777777" w:rsidR="00C35E23" w:rsidRDefault="00C35E23" w:rsidP="00C35E23">
      <w:r>
        <w:t>db.url=jdbc:mysql://172.17.210.180:3306/sso?useUnicode=true&amp;characterEncoding=UTF-8&amp;allowMultiQueries=true</w:t>
      </w:r>
    </w:p>
    <w:p w14:paraId="2C285102" w14:textId="77777777" w:rsidR="00C35E23" w:rsidRDefault="00C35E23" w:rsidP="00C35E23">
      <w:r>
        <w:t>db.username=sso</w:t>
      </w:r>
    </w:p>
    <w:p w14:paraId="21B8803C" w14:textId="77777777" w:rsidR="00C35E23" w:rsidRDefault="00C35E23" w:rsidP="00C35E23">
      <w:r>
        <w:t>db.password=sso123</w:t>
      </w:r>
    </w:p>
    <w:p w14:paraId="3E1C54B7" w14:textId="77777777" w:rsidR="00C35E23" w:rsidRDefault="00C35E23" w:rsidP="00C35E23"/>
    <w:p w14:paraId="5FEABEEE" w14:textId="77777777"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ldap</w:t>
      </w:r>
      <w:r w:rsidRPr="00C35E23">
        <w:rPr>
          <w:rFonts w:hint="eastAsia"/>
          <w:b/>
        </w:rPr>
        <w:t>连接信息：（修改</w:t>
      </w:r>
      <w:r w:rsidRPr="00C35E23">
        <w:rPr>
          <w:rFonts w:hint="eastAsia"/>
          <w:b/>
        </w:rPr>
        <w:t>ip</w:t>
      </w:r>
      <w:r w:rsidRPr="00C35E23">
        <w:rPr>
          <w:rFonts w:hint="eastAsia"/>
          <w:b/>
        </w:rPr>
        <w:t>、密码）</w:t>
      </w:r>
    </w:p>
    <w:p w14:paraId="4BAB911E" w14:textId="77777777" w:rsidR="00C35E23" w:rsidRDefault="00C35E23" w:rsidP="00C35E23">
      <w:proofErr w:type="gramStart"/>
      <w:r>
        <w:t>vim</w:t>
      </w:r>
      <w:proofErr w:type="gramEnd"/>
      <w:r>
        <w:t xml:space="preserve"> /etc/wonhighconf/sso-admin-3000/platform-bs-sso/ldap.properties</w:t>
      </w:r>
    </w:p>
    <w:p w14:paraId="0FEB11E1" w14:textId="77777777" w:rsidR="00C35E23" w:rsidRDefault="00C35E23" w:rsidP="00C35E23">
      <w:r>
        <w:t>sample.ldap.url=ldap://172.17.210.37:10389</w:t>
      </w:r>
    </w:p>
    <w:p w14:paraId="4819A062" w14:textId="77777777" w:rsidR="00C35E23" w:rsidRDefault="00C35E23" w:rsidP="00C35E23">
      <w:r>
        <w:t>sample.ldap.password=secret</w:t>
      </w:r>
    </w:p>
    <w:p w14:paraId="1A2A998F" w14:textId="77777777" w:rsidR="00C35E23" w:rsidRDefault="00C35E23" w:rsidP="00C35E23"/>
    <w:p w14:paraId="6F51C123" w14:textId="77777777" w:rsidR="00C35E23" w:rsidRDefault="00C35E23" w:rsidP="00C35E23"/>
    <w:p w14:paraId="2E6B52C7" w14:textId="77777777" w:rsidR="00C35E23" w:rsidRPr="00C35E23" w:rsidRDefault="00C35E23" w:rsidP="00C35E23">
      <w:pPr>
        <w:rPr>
          <w:b/>
        </w:rPr>
      </w:pPr>
      <w:r w:rsidRPr="00C35E23">
        <w:rPr>
          <w:rFonts w:hint="eastAsia"/>
          <w:b/>
        </w:rPr>
        <w:lastRenderedPageBreak/>
        <w:t>修改</w:t>
      </w:r>
      <w:r w:rsidRPr="00C35E23">
        <w:rPr>
          <w:rFonts w:hint="eastAsia"/>
          <w:b/>
        </w:rPr>
        <w:t>activemq</w:t>
      </w:r>
      <w:r w:rsidRPr="00C35E23">
        <w:rPr>
          <w:rFonts w:hint="eastAsia"/>
          <w:b/>
        </w:rPr>
        <w:t>连接信息：</w:t>
      </w:r>
    </w:p>
    <w:p w14:paraId="665367E5" w14:textId="77777777" w:rsidR="00C35E23" w:rsidRDefault="00C35E23" w:rsidP="00C35E23">
      <w:proofErr w:type="gramStart"/>
      <w:r>
        <w:t>vim</w:t>
      </w:r>
      <w:proofErr w:type="gramEnd"/>
      <w:r>
        <w:t xml:space="preserve"> /etc/wonhighconf/sso-admin-3000/platform-bs-sso/dal-activemq-config.properties</w:t>
      </w:r>
    </w:p>
    <w:p w14:paraId="28C5A099" w14:textId="77777777" w:rsidR="00C35E23" w:rsidRDefault="00C35E23" w:rsidP="00C35E23">
      <w:r>
        <w:t>activemq.host=</w:t>
      </w:r>
      <w:proofErr w:type="gramStart"/>
      <w:r>
        <w:t>failover:</w:t>
      </w:r>
      <w:proofErr w:type="gramEnd"/>
      <w:r>
        <w:t>(tcp://172.17.210.156:3046,tcp://172.17.210.157:3046,tcp://172.17.210.158:3046)?initialReconnectDelay=10000&amp;amp;maxReconnectAttempts=-1</w:t>
      </w:r>
    </w:p>
    <w:p w14:paraId="40AED058" w14:textId="77777777" w:rsidR="00C35E23" w:rsidRDefault="00C35E23" w:rsidP="00C35E23">
      <w:r>
        <w:t>activemq.username=admin</w:t>
      </w:r>
    </w:p>
    <w:p w14:paraId="0D7B93BE" w14:textId="77777777" w:rsidR="00C35E23" w:rsidRDefault="00C35E23" w:rsidP="00C35E23">
      <w:r>
        <w:t>activemq.password=admind</w:t>
      </w:r>
    </w:p>
    <w:p w14:paraId="58DF9658" w14:textId="77777777" w:rsidR="00C35E23" w:rsidRDefault="00C35E23" w:rsidP="00C35E23">
      <w:r>
        <w:rPr>
          <w:rFonts w:hint="eastAsia"/>
        </w:rPr>
        <w:t>#</w:t>
      </w:r>
      <w:r>
        <w:rPr>
          <w:rFonts w:hint="eastAsia"/>
        </w:rPr>
        <w:t>多实例部署时</w:t>
      </w:r>
      <w:r>
        <w:rPr>
          <w:rFonts w:hint="eastAsia"/>
        </w:rPr>
        <w:t>activemq.listener.clientId</w:t>
      </w:r>
      <w:r>
        <w:rPr>
          <w:rFonts w:hint="eastAsia"/>
        </w:rPr>
        <w:t>要改成不相同，否则重复</w:t>
      </w:r>
    </w:p>
    <w:p w14:paraId="1497A243" w14:textId="77777777" w:rsidR="00C35E23" w:rsidRDefault="00C35E23" w:rsidP="00C35E23">
      <w:r>
        <w:t>activemq.listener.clientId=sso_admin_001</w:t>
      </w:r>
    </w:p>
    <w:p w14:paraId="18389439" w14:textId="77777777" w:rsidR="00C35E23" w:rsidRDefault="00C35E23" w:rsidP="00C35E23"/>
    <w:p w14:paraId="4D9B04CE" w14:textId="77777777" w:rsidR="00C35E23" w:rsidRPr="00C35E23" w:rsidRDefault="00C35E23" w:rsidP="00C35E23">
      <w:pPr>
        <w:rPr>
          <w:b/>
        </w:rPr>
      </w:pPr>
      <w:bookmarkStart w:id="12" w:name="OLE_LINK5"/>
      <w:bookmarkStart w:id="13" w:name="OLE_LINK6"/>
      <w:r w:rsidRPr="00C35E23">
        <w:rPr>
          <w:rFonts w:hint="eastAsia"/>
          <w:b/>
        </w:rPr>
        <w:t>修改</w:t>
      </w:r>
      <w:r w:rsidRPr="00C35E23">
        <w:rPr>
          <w:rFonts w:hint="eastAsia"/>
          <w:b/>
        </w:rPr>
        <w:t>/etc/wonhighconf/sso-admin-3000/platform-bs-sso/platform-bs-sso-config.</w:t>
      </w:r>
      <w:proofErr w:type="gramStart"/>
      <w:r w:rsidRPr="00C35E23">
        <w:rPr>
          <w:rFonts w:hint="eastAsia"/>
          <w:b/>
        </w:rPr>
        <w:t>properties</w:t>
      </w:r>
      <w:proofErr w:type="gramEnd"/>
    </w:p>
    <w:p w14:paraId="4F143238" w14:textId="77777777" w:rsidR="00C35E23" w:rsidRDefault="00C35E23" w:rsidP="00C35E23">
      <w:r>
        <w:t>common.static.url=http://s.belle.net.cn/</w:t>
      </w:r>
    </w:p>
    <w:p w14:paraId="0DF81FAE" w14:textId="6E6BE7C2" w:rsidR="00863E83" w:rsidRDefault="00863E83" w:rsidP="00C35E23">
      <w:r w:rsidRPr="00863E83">
        <w:t>static</w:t>
      </w:r>
      <w:r>
        <w:t>.url=http://s.belle.net.cn</w:t>
      </w:r>
      <w:r w:rsidRPr="00863E83">
        <w:t xml:space="preserve"> /sso-admin/</w:t>
      </w:r>
    </w:p>
    <w:p w14:paraId="0E96771E" w14:textId="7A72F168" w:rsidR="00BF7CE0" w:rsidRDefault="00BF7CE0" w:rsidP="00BF7CE0">
      <w:r>
        <w:rPr>
          <w:rFonts w:hint="eastAsia"/>
        </w:rPr>
        <w:t>##js</w:t>
      </w:r>
      <w:r>
        <w:rPr>
          <w:rFonts w:hint="eastAsia"/>
        </w:rPr>
        <w:t>版本，保持和项目版本一致</w:t>
      </w:r>
      <w:r w:rsidR="009328A3">
        <w:rPr>
          <w:rFonts w:hint="eastAsia"/>
        </w:rPr>
        <w:t>（</w:t>
      </w:r>
      <w:r w:rsidR="009328A3">
        <w:rPr>
          <w:rFonts w:hint="eastAsia"/>
        </w:rPr>
        <w:t>2017-12-17</w:t>
      </w:r>
      <w:r w:rsidR="009328A3">
        <w:rPr>
          <w:rFonts w:hint="eastAsia"/>
        </w:rPr>
        <w:t>新增）</w:t>
      </w:r>
    </w:p>
    <w:p w14:paraId="39FD21B7" w14:textId="77777777" w:rsidR="00E13C9D" w:rsidRDefault="00BF7CE0" w:rsidP="00BF7CE0">
      <w:pPr>
        <w:rPr>
          <w:color w:val="FF0000"/>
        </w:rPr>
      </w:pPr>
      <w:proofErr w:type="gramStart"/>
      <w:r w:rsidRPr="00D24F2E">
        <w:rPr>
          <w:color w:val="FF0000"/>
        </w:rPr>
        <w:t>staticVersion</w:t>
      </w:r>
      <w:r w:rsidRPr="00D24F2E">
        <w:rPr>
          <w:rFonts w:hint="eastAsia"/>
          <w:color w:val="FF0000"/>
        </w:rPr>
        <w:t>=</w:t>
      </w:r>
      <w:proofErr w:type="gramEnd"/>
      <w:r w:rsidRPr="00D24F2E">
        <w:rPr>
          <w:rFonts w:hint="eastAsia"/>
          <w:color w:val="FF0000"/>
        </w:rPr>
        <w:t>0.2.5</w:t>
      </w:r>
    </w:p>
    <w:p w14:paraId="598F8905" w14:textId="3F033BD4" w:rsidR="00D42AC4" w:rsidRPr="00FD7D03" w:rsidRDefault="00D42AC4" w:rsidP="00BF7CE0">
      <w:pPr>
        <w:rPr>
          <w:color w:val="FF0000"/>
        </w:rPr>
      </w:pPr>
      <w:r w:rsidRPr="00FD7D03">
        <w:rPr>
          <w:color w:val="FF0000"/>
        </w:rPr>
        <w:t xml:space="preserve">syncHR.cron=0 0 0 * </w:t>
      </w:r>
      <w:proofErr w:type="gramStart"/>
      <w:r w:rsidRPr="00FD7D03">
        <w:rPr>
          <w:color w:val="FF0000"/>
        </w:rPr>
        <w:t>* ?</w:t>
      </w:r>
      <w:proofErr w:type="gramEnd"/>
      <w:r w:rsidRPr="00FD7D03">
        <w:rPr>
          <w:color w:val="FF0000"/>
        </w:rPr>
        <w:t xml:space="preserve"> *</w:t>
      </w:r>
    </w:p>
    <w:p w14:paraId="762C1564" w14:textId="6C17E4A8" w:rsidR="007C03EC" w:rsidRPr="00497906" w:rsidRDefault="007C03EC" w:rsidP="00C35E23">
      <w:pPr>
        <w:rPr>
          <w:color w:val="000000" w:themeColor="text1"/>
        </w:rPr>
      </w:pPr>
      <w:r w:rsidRPr="00497906">
        <w:rPr>
          <w:rFonts w:hint="eastAsia"/>
          <w:color w:val="000000" w:themeColor="text1"/>
        </w:rPr>
        <w:t>#</w:t>
      </w:r>
      <w:r w:rsidRPr="00497906">
        <w:rPr>
          <w:rFonts w:hint="eastAsia"/>
          <w:color w:val="000000" w:themeColor="text1"/>
        </w:rPr>
        <w:t>通知</w:t>
      </w:r>
      <w:r w:rsidRPr="00497906">
        <w:rPr>
          <w:rFonts w:hint="eastAsia"/>
          <w:color w:val="000000" w:themeColor="text1"/>
        </w:rPr>
        <w:t>epp api source</w:t>
      </w:r>
      <w:r w:rsidRPr="00497906">
        <w:rPr>
          <w:rFonts w:hint="eastAsia"/>
          <w:color w:val="000000" w:themeColor="text1"/>
        </w:rPr>
        <w:t>参数（</w:t>
      </w:r>
      <w:r w:rsidRPr="00497906">
        <w:rPr>
          <w:rFonts w:hint="eastAsia"/>
          <w:color w:val="000000" w:themeColor="text1"/>
        </w:rPr>
        <w:t>2017-11-22</w:t>
      </w:r>
      <w:r w:rsidRPr="00497906">
        <w:rPr>
          <w:rFonts w:hint="eastAsia"/>
          <w:color w:val="000000" w:themeColor="text1"/>
        </w:rPr>
        <w:t>新增）</w:t>
      </w:r>
      <w:r w:rsidR="00152E97" w:rsidRPr="00497906">
        <w:rPr>
          <w:rFonts w:hint="eastAsia"/>
          <w:color w:val="000000" w:themeColor="text1"/>
        </w:rPr>
        <w:t xml:space="preserve"> </w:t>
      </w:r>
      <w:r w:rsidR="00152E97" w:rsidRPr="00497906">
        <w:rPr>
          <w:rFonts w:hint="eastAsia"/>
          <w:color w:val="000000" w:themeColor="text1"/>
        </w:rPr>
        <w:t>生产：</w:t>
      </w:r>
      <w:r w:rsidR="00152E97" w:rsidRPr="00497906">
        <w:rPr>
          <w:color w:val="000000" w:themeColor="text1"/>
        </w:rPr>
        <w:t>belletone_prod</w:t>
      </w:r>
      <w:r w:rsidR="00152E97" w:rsidRPr="00497906">
        <w:rPr>
          <w:rFonts w:hint="eastAsia"/>
          <w:color w:val="000000" w:themeColor="text1"/>
        </w:rPr>
        <w:t xml:space="preserve"> </w:t>
      </w:r>
      <w:r w:rsidR="00152E97" w:rsidRPr="00497906">
        <w:rPr>
          <w:rFonts w:hint="eastAsia"/>
          <w:color w:val="000000" w:themeColor="text1"/>
        </w:rPr>
        <w:t>开发：</w:t>
      </w:r>
      <w:r w:rsidR="00152E97" w:rsidRPr="00497906">
        <w:rPr>
          <w:color w:val="000000" w:themeColor="text1"/>
        </w:rPr>
        <w:t>belletone_dev</w:t>
      </w:r>
      <w:r w:rsidR="00152E97" w:rsidRPr="00497906">
        <w:rPr>
          <w:rFonts w:hint="eastAsia"/>
          <w:color w:val="000000" w:themeColor="text1"/>
        </w:rPr>
        <w:t xml:space="preserve"> </w:t>
      </w:r>
      <w:r w:rsidR="00152E97" w:rsidRPr="00497906">
        <w:rPr>
          <w:rFonts w:hint="eastAsia"/>
          <w:color w:val="000000" w:themeColor="text1"/>
        </w:rPr>
        <w:t>测</w:t>
      </w:r>
      <w:r w:rsidR="00152E97" w:rsidRPr="00497906">
        <w:rPr>
          <w:rFonts w:hint="eastAsia"/>
          <w:color w:val="000000" w:themeColor="text1"/>
        </w:rPr>
        <w:t>#</w:t>
      </w:r>
      <w:r w:rsidR="00152E97" w:rsidRPr="00497906">
        <w:rPr>
          <w:rFonts w:hint="eastAsia"/>
          <w:color w:val="000000" w:themeColor="text1"/>
        </w:rPr>
        <w:t>试：</w:t>
      </w:r>
      <w:r w:rsidR="00152E97" w:rsidRPr="00497906">
        <w:rPr>
          <w:color w:val="000000" w:themeColor="text1"/>
        </w:rPr>
        <w:t>belletone_test</w:t>
      </w:r>
    </w:p>
    <w:p w14:paraId="1B3D528F" w14:textId="78C49530" w:rsidR="00497906" w:rsidRDefault="00394ACF" w:rsidP="00C35E23">
      <w:pPr>
        <w:rPr>
          <w:rFonts w:hint="eastAsia"/>
          <w:color w:val="000000" w:themeColor="text1"/>
        </w:rPr>
      </w:pPr>
      <w:r w:rsidRPr="00497906">
        <w:rPr>
          <w:color w:val="000000" w:themeColor="text1"/>
        </w:rPr>
        <w:t>EP</w:t>
      </w:r>
      <w:r w:rsidR="007C03EC" w:rsidRPr="00497906">
        <w:rPr>
          <w:color w:val="000000" w:themeColor="text1"/>
        </w:rPr>
        <w:t>P_SOURCE_PARAMETER=belletone_</w:t>
      </w:r>
      <w:r w:rsidR="007C03EC" w:rsidRPr="00497906">
        <w:rPr>
          <w:rFonts w:hint="eastAsia"/>
          <w:color w:val="000000" w:themeColor="text1"/>
        </w:rPr>
        <w:t>test</w:t>
      </w:r>
    </w:p>
    <w:p w14:paraId="08C111E5" w14:textId="77777777" w:rsidR="002650FB" w:rsidRPr="002650FB" w:rsidRDefault="002650FB" w:rsidP="002650FB">
      <w:r w:rsidRPr="002650FB">
        <w:t>concurrent.semaphore.number=5</w:t>
      </w:r>
      <w:bookmarkStart w:id="14" w:name="_GoBack"/>
      <w:bookmarkEnd w:id="14"/>
    </w:p>
    <w:p w14:paraId="1D556DE8" w14:textId="0DF91EAB" w:rsidR="002650FB" w:rsidRPr="002650FB" w:rsidRDefault="002650FB" w:rsidP="002650FB">
      <w:r w:rsidRPr="002650FB">
        <w:t>concurrent.export.max.size.per.request=10000</w:t>
      </w:r>
    </w:p>
    <w:p w14:paraId="289C4800" w14:textId="0E8301B1" w:rsidR="00E13C9D" w:rsidRDefault="00E13C9D" w:rsidP="00C35E23">
      <w:pPr>
        <w:rPr>
          <w:color w:val="000000" w:themeColor="text1"/>
        </w:rPr>
      </w:pPr>
    </w:p>
    <w:p w14:paraId="52E4A709" w14:textId="4854073C" w:rsidR="00E13C9D" w:rsidRPr="00E13C9D" w:rsidRDefault="00E13C9D" w:rsidP="00C35E23">
      <w:pPr>
        <w:rPr>
          <w:b/>
          <w:color w:val="000000"/>
          <w:sz w:val="22"/>
          <w:shd w:val="clear" w:color="auto" w:fill="FFFFFF"/>
        </w:rPr>
      </w:pPr>
      <w:r w:rsidRPr="001C626F">
        <w:rPr>
          <w:rFonts w:hint="eastAsia"/>
          <w:b/>
        </w:rPr>
        <w:t>修改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sms-email-config.properties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配置文件（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2017-11-09</w:t>
      </w:r>
      <w:r w:rsidRPr="001C626F">
        <w:rPr>
          <w:rFonts w:hint="eastAsia"/>
          <w:b/>
          <w:color w:val="000000"/>
          <w:sz w:val="22"/>
          <w:shd w:val="clear" w:color="auto" w:fill="FFFFFF"/>
        </w:rPr>
        <w:t>新增）</w:t>
      </w:r>
    </w:p>
    <w:p w14:paraId="46A56A3A" w14:textId="77777777" w:rsidR="00497906" w:rsidRPr="00497906" w:rsidRDefault="00497906" w:rsidP="00497906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#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短信邮件参数</w:t>
      </w:r>
    </w:p>
    <w:p w14:paraId="52E9100E" w14:textId="77777777" w:rsidR="00497906" w:rsidRPr="00497906" w:rsidRDefault="00497906" w:rsidP="00497906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sms.business.system.code=22</w:t>
      </w:r>
    </w:p>
    <w:p w14:paraId="5219D2E2" w14:textId="77777777" w:rsidR="00497906" w:rsidRPr="00497906" w:rsidRDefault="00497906" w:rsidP="00497906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#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新建账号模板</w:t>
      </w:r>
    </w:p>
    <w:p w14:paraId="43BC1439" w14:textId="77777777" w:rsidR="00497906" w:rsidRPr="00497906" w:rsidRDefault="00497906" w:rsidP="00497906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sms.create.new.account.msg=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您的</w:t>
      </w:r>
      <w:proofErr w:type="gramStart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一账通</w:t>
      </w:r>
      <w:proofErr w:type="gramEnd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账号注册成功，账号：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{account}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，初始密码：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{</w:t>
      </w:r>
      <w:proofErr w:type="gramStart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password</w:t>
      </w:r>
      <w:proofErr w:type="gramEnd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}</w:t>
      </w:r>
    </w:p>
    <w:p w14:paraId="2160ACAB" w14:textId="77777777" w:rsidR="00497906" w:rsidRPr="00497906" w:rsidRDefault="00497906" w:rsidP="00497906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0"/>
          <w:szCs w:val="2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#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修改密码模板</w:t>
      </w:r>
    </w:p>
    <w:p w14:paraId="12108255" w14:textId="14CCED6C" w:rsidR="00497906" w:rsidRPr="00497906" w:rsidRDefault="00497906" w:rsidP="00497906">
      <w:pPr>
        <w:rPr>
          <w:color w:val="FF0000"/>
        </w:rPr>
      </w:pP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sms.update.password.msg=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您的</w:t>
      </w:r>
      <w:proofErr w:type="gramStart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一账通</w:t>
      </w:r>
      <w:proofErr w:type="gramEnd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账号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{account}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密码修改成功，新密码：</w:t>
      </w:r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{</w:t>
      </w:r>
      <w:proofErr w:type="gramStart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password</w:t>
      </w:r>
      <w:proofErr w:type="gramEnd"/>
      <w:r w:rsidRPr="00497906">
        <w:rPr>
          <w:rFonts w:ascii="Consolas" w:hAnsi="Consolas" w:cs="Consolas"/>
          <w:color w:val="FF0000"/>
          <w:kern w:val="0"/>
          <w:sz w:val="20"/>
          <w:szCs w:val="20"/>
        </w:rPr>
        <w:t>}</w:t>
      </w:r>
    </w:p>
    <w:bookmarkEnd w:id="12"/>
    <w:bookmarkEnd w:id="13"/>
    <w:p w14:paraId="5C64A43E" w14:textId="77777777" w:rsidR="00E1309E" w:rsidRDefault="00E1309E" w:rsidP="00E1309E">
      <w:pPr>
        <w:pStyle w:val="2"/>
      </w:pPr>
      <w:r>
        <w:rPr>
          <w:rFonts w:hint="eastAsia"/>
        </w:rPr>
        <w:t>SSO-S</w:t>
      </w:r>
      <w:r>
        <w:t>erver</w:t>
      </w:r>
      <w:r>
        <w:t>集群部署</w:t>
      </w:r>
    </w:p>
    <w:p w14:paraId="1BFDB43E" w14:textId="77777777" w:rsidR="00E1309E" w:rsidRPr="0025762C" w:rsidRDefault="00E1309E" w:rsidP="00E1309E">
      <w:r>
        <w:rPr>
          <w:rFonts w:hint="eastAsia"/>
        </w:rPr>
        <w:t>使用</w:t>
      </w:r>
      <w:r>
        <w:rPr>
          <w:rFonts w:hint="eastAsia"/>
        </w:rPr>
        <w:t>nginx</w:t>
      </w:r>
      <w:r>
        <w:t>+tomcat</w:t>
      </w:r>
      <w:r>
        <w:t>构建集群，详情</w:t>
      </w:r>
      <w:r>
        <w:rPr>
          <w:rFonts w:hint="eastAsia"/>
        </w:rPr>
        <w:t>见</w:t>
      </w:r>
      <w:r>
        <w:rPr>
          <w:rFonts w:hint="eastAsia"/>
        </w:rPr>
        <w:t xml:space="preserve"> </w:t>
      </w:r>
      <w:hyperlink w:anchor="_Nginx代理服务器配置" w:history="1">
        <w:r w:rsidRPr="0025762C">
          <w:rPr>
            <w:rStyle w:val="a5"/>
          </w:rPr>
          <w:t>nginx</w:t>
        </w:r>
        <w:r w:rsidRPr="0025762C">
          <w:rPr>
            <w:rStyle w:val="a5"/>
          </w:rPr>
          <w:t>代理服务器</w:t>
        </w:r>
        <w:r w:rsidRPr="0025762C">
          <w:rPr>
            <w:rStyle w:val="a5"/>
            <w:rFonts w:hint="eastAsia"/>
          </w:rPr>
          <w:t>配置</w:t>
        </w:r>
      </w:hyperlink>
    </w:p>
    <w:p w14:paraId="6EF88091" w14:textId="77777777" w:rsidR="00E1309E" w:rsidRDefault="00E1309E" w:rsidP="0025762C"/>
    <w:p w14:paraId="4E6936E8" w14:textId="77777777" w:rsidR="00032E13" w:rsidRDefault="00032E13" w:rsidP="00032E13">
      <w:pPr>
        <w:pStyle w:val="1"/>
      </w:pPr>
      <w:r>
        <w:rPr>
          <w:rFonts w:hint="eastAsia"/>
        </w:rPr>
        <w:t>部署后访问方式</w:t>
      </w:r>
    </w:p>
    <w:tbl>
      <w:tblPr>
        <w:tblW w:w="8300" w:type="dxa"/>
        <w:tblInd w:w="113" w:type="dxa"/>
        <w:tblLook w:val="04A0" w:firstRow="1" w:lastRow="0" w:firstColumn="1" w:lastColumn="0" w:noHBand="0" w:noVBand="1"/>
      </w:tblPr>
      <w:tblGrid>
        <w:gridCol w:w="1400"/>
        <w:gridCol w:w="3800"/>
        <w:gridCol w:w="3100"/>
      </w:tblGrid>
      <w:tr w:rsidR="00C96B22" w:rsidRPr="00C96B22" w14:paraId="06D9F13E" w14:textId="77777777" w:rsidTr="00C96B22">
        <w:trPr>
          <w:trHeight w:val="270"/>
        </w:trPr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C426A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子系统</w:t>
            </w:r>
          </w:p>
        </w:tc>
        <w:tc>
          <w:tcPr>
            <w:tcW w:w="3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CB813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访问url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E6307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C96B22" w:rsidRPr="00C96B22" w14:paraId="4A092A3B" w14:textId="77777777" w:rsidTr="00C96B22">
        <w:trPr>
          <w:trHeight w:val="420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88800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SO-Admin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655D8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/admin</w:t>
            </w:r>
          </w:p>
        </w:tc>
        <w:tc>
          <w:tcPr>
            <w:tcW w:w="31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282466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测试环境配置本地hosts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开发环境域名建议：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devsso.belle.net.cn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测试环境域名建议：</w:t>
            </w: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testsso.belle.net.cn</w:t>
            </w:r>
          </w:p>
        </w:tc>
      </w:tr>
      <w:tr w:rsidR="00C96B22" w:rsidRPr="00C96B22" w14:paraId="2DE2154C" w14:textId="77777777" w:rsidTr="00C96B22">
        <w:trPr>
          <w:trHeight w:val="450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A5F6B8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SO-Server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6D027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</w:t>
            </w:r>
          </w:p>
        </w:tc>
        <w:tc>
          <w:tcPr>
            <w:tcW w:w="31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9C43CE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96B22" w:rsidRPr="00C96B22" w14:paraId="7F70CE9B" w14:textId="77777777" w:rsidTr="00C96B22">
        <w:trPr>
          <w:trHeight w:val="555"/>
        </w:trPr>
        <w:tc>
          <w:tcPr>
            <w:tcW w:w="1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7C7D2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SSO-CAS</w:t>
            </w:r>
          </w:p>
        </w:tc>
        <w:tc>
          <w:tcPr>
            <w:tcW w:w="3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99A82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96B2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ttp://sso.belle.net.cn/cas</w:t>
            </w:r>
          </w:p>
        </w:tc>
        <w:tc>
          <w:tcPr>
            <w:tcW w:w="31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C9312F" w14:textId="77777777" w:rsidR="00C96B22" w:rsidRPr="00C96B22" w:rsidRDefault="00C96B22" w:rsidP="00C96B2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14:paraId="25B31E26" w14:textId="77777777" w:rsidR="00A014B1" w:rsidRPr="00C96B22" w:rsidRDefault="00A014B1" w:rsidP="00325E3C"/>
    <w:p w14:paraId="63986BCC" w14:textId="77777777" w:rsidR="001E3189" w:rsidRDefault="00CD72F0" w:rsidP="00CD72F0">
      <w:pPr>
        <w:pStyle w:val="1"/>
      </w:pPr>
      <w:bookmarkStart w:id="15" w:name="_Nginx代理服务器配置"/>
      <w:bookmarkEnd w:id="15"/>
      <w:r>
        <w:t>N</w:t>
      </w:r>
      <w:r>
        <w:rPr>
          <w:rFonts w:hint="eastAsia"/>
        </w:rPr>
        <w:t>ginx</w:t>
      </w:r>
      <w:r>
        <w:t>代理服务器配置</w:t>
      </w:r>
    </w:p>
    <w:p w14:paraId="696C62B3" w14:textId="77777777" w:rsidR="00CD72F0" w:rsidRPr="00CD72F0" w:rsidRDefault="00353A41" w:rsidP="00CD72F0">
      <w:r>
        <w:t>Nginx</w:t>
      </w:r>
      <w:r>
        <w:rPr>
          <w:rFonts w:hint="eastAsia"/>
        </w:rPr>
        <w:t>配置文件见</w:t>
      </w:r>
      <w:r>
        <w:t>附件</w:t>
      </w:r>
      <w:r>
        <w:t>nginx-proxy.</w:t>
      </w:r>
      <w:proofErr w:type="gramStart"/>
      <w:r>
        <w:t>zip</w:t>
      </w:r>
      <w:proofErr w:type="gramEnd"/>
    </w:p>
    <w:p w14:paraId="7E1354F3" w14:textId="77777777" w:rsidR="00F67FD0" w:rsidRDefault="00F67FD0" w:rsidP="00F67FD0">
      <w:pPr>
        <w:pStyle w:val="1"/>
      </w:pPr>
      <w:r>
        <w:rPr>
          <w:rFonts w:hint="eastAsia"/>
        </w:rPr>
        <w:t>附件</w:t>
      </w:r>
    </w:p>
    <w:p w14:paraId="46AEEC02" w14:textId="77777777" w:rsidR="00F67FD0" w:rsidRPr="009D72E6" w:rsidRDefault="00F67FD0" w:rsidP="00F67FD0">
      <w:r w:rsidRPr="00555CFE">
        <w:rPr>
          <w:rFonts w:ascii="宋体" w:eastAsia="宋体" w:cs="宋体"/>
          <w:kern w:val="0"/>
          <w:sz w:val="18"/>
          <w:szCs w:val="18"/>
        </w:rPr>
        <w:t>\\172.17.221.250\share\public\soft\ldap</w:t>
      </w:r>
    </w:p>
    <w:p w14:paraId="3FA0DAC6" w14:textId="77777777" w:rsidR="00F67FD0" w:rsidRDefault="001B0D51" w:rsidP="00F67FD0">
      <w:hyperlink r:id="rId49" w:history="1">
        <w:r w:rsidR="00F67FD0" w:rsidRPr="00A246F8">
          <w:rPr>
            <w:rStyle w:val="a5"/>
          </w:rPr>
          <w:t>http://directory.apache.org/studio/download/download-windows.html</w:t>
        </w:r>
      </w:hyperlink>
    </w:p>
    <w:p w14:paraId="18F5B3CD" w14:textId="77777777" w:rsidR="003903BF" w:rsidRPr="00452160" w:rsidRDefault="003903BF" w:rsidP="003903BF">
      <w:r w:rsidRPr="00C769AA">
        <w:object w:dxaOrig="1575" w:dyaOrig="840" w14:anchorId="3CD97E44">
          <v:shape id="_x0000_i1027" type="#_x0000_t75" style="width:78.9pt;height:42.05pt" o:ole="">
            <v:imagedata r:id="rId50" o:title=""/>
          </v:shape>
          <o:OLEObject Type="Embed" ProgID="Package" ShapeID="_x0000_i1027" DrawAspect="Content" ObjectID="_1575554877" r:id="rId51"/>
        </w:object>
      </w:r>
      <w:r w:rsidR="00BB6160" w:rsidRPr="00BB6160">
        <w:object w:dxaOrig="1396" w:dyaOrig="840" w14:anchorId="7ECDBE1B">
          <v:shape id="_x0000_i1028" type="#_x0000_t75" style="width:69.7pt;height:42.05pt" o:ole="">
            <v:imagedata r:id="rId52" o:title=""/>
          </v:shape>
          <o:OLEObject Type="Embed" ProgID="Package" ShapeID="_x0000_i1028" DrawAspect="Content" ObjectID="_1575554878" r:id="rId53"/>
        </w:object>
      </w:r>
      <w:r w:rsidR="00BA3574" w:rsidRPr="00413CC9">
        <w:object w:dxaOrig="1680" w:dyaOrig="840" w14:anchorId="360315FC">
          <v:shape id="_x0000_i1029" type="#_x0000_t75" style="width:84.1pt;height:42.05pt" o:ole="">
            <v:imagedata r:id="rId54" o:title=""/>
          </v:shape>
          <o:OLEObject Type="Embed" ProgID="Package" ShapeID="_x0000_i1029" DrawAspect="Content" ObjectID="_1575554879" r:id="rId55"/>
        </w:object>
      </w:r>
    </w:p>
    <w:p w14:paraId="24FF7918" w14:textId="0CD942E1" w:rsidR="00F67FD0" w:rsidRPr="00F67FD0" w:rsidRDefault="00413960" w:rsidP="00BA421B">
      <w:r w:rsidRPr="00413960">
        <w:object w:dxaOrig="946" w:dyaOrig="840" w14:anchorId="2F6F27E9">
          <v:shape id="_x0000_i1030" type="#_x0000_t75" style="width:47.25pt;height:42.05pt" o:ole="">
            <v:imagedata r:id="rId56" o:title=""/>
          </v:shape>
          <o:OLEObject Type="Embed" ProgID="Package" ShapeID="_x0000_i1030" DrawAspect="Content" ObjectID="_1575554880" r:id="rId57"/>
        </w:object>
      </w:r>
      <w:r w:rsidR="00B3723F" w:rsidRPr="00B3723F">
        <w:t xml:space="preserve"> </w:t>
      </w:r>
      <w:r w:rsidR="008563C2" w:rsidRPr="00B3723F">
        <w:object w:dxaOrig="2490" w:dyaOrig="840" w14:anchorId="5E41CEB4">
          <v:shape id="_x0000_i1031" type="#_x0000_t75" style="width:124.4pt;height:42.05pt" o:ole="">
            <v:imagedata r:id="rId58" o:title=""/>
          </v:shape>
          <o:OLEObject Type="Embed" ProgID="Package" ShapeID="_x0000_i1031" DrawAspect="Content" ObjectID="_1575554881" r:id="rId59"/>
        </w:object>
      </w:r>
      <w:r w:rsidR="008563C2">
        <w:object w:dxaOrig="720" w:dyaOrig="840" w14:anchorId="14904771">
          <v:shape id="_x0000_i1032" type="#_x0000_t75" style="width:36.3pt;height:42.05pt" o:ole="">
            <v:imagedata r:id="rId60" o:title=""/>
          </v:shape>
          <o:OLEObject Type="Embed" ProgID="Package" ShapeID="_x0000_i1032" DrawAspect="Content" ObjectID="_1575554882" r:id="rId61"/>
        </w:object>
      </w:r>
      <w:r w:rsidR="008563C2">
        <w:object w:dxaOrig="1380" w:dyaOrig="840" w14:anchorId="7FD70C5D">
          <v:shape id="_x0000_i1033" type="#_x0000_t75" style="width:69.1pt;height:42.05pt" o:ole="">
            <v:imagedata r:id="rId62" o:title=""/>
          </v:shape>
          <o:OLEObject Type="Embed" ProgID="Package" ShapeID="_x0000_i1033" DrawAspect="Content" ObjectID="_1575554883" r:id="rId63"/>
        </w:object>
      </w:r>
      <w:r w:rsidR="008563C2">
        <w:object w:dxaOrig="1590" w:dyaOrig="840" w14:anchorId="78024996">
          <v:shape id="_x0000_i1034" type="#_x0000_t75" style="width:79.5pt;height:42.05pt" o:ole="">
            <v:imagedata r:id="rId64" o:title=""/>
          </v:shape>
          <o:OLEObject Type="Embed" ProgID="Package" ShapeID="_x0000_i1034" DrawAspect="Content" ObjectID="_1575554884" r:id="rId65"/>
        </w:object>
      </w:r>
      <w:r w:rsidR="003510BA">
        <w:object w:dxaOrig="1815" w:dyaOrig="840" w14:anchorId="316075BB">
          <v:shape id="_x0000_i1035" type="#_x0000_t75" style="width:91pt;height:42.05pt" o:ole="">
            <v:imagedata r:id="rId66" o:title=""/>
          </v:shape>
          <o:OLEObject Type="Embed" ProgID="Package" ShapeID="_x0000_i1035" DrawAspect="Content" ObjectID="_1575554885" r:id="rId67"/>
        </w:object>
      </w:r>
    </w:p>
    <w:sectPr w:rsidR="00F67FD0" w:rsidRPr="00F67F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user" w:date="2017-11-09T11:16:00Z" w:initials="u">
    <w:p w14:paraId="04DC37FA" w14:textId="77777777" w:rsidR="00BF7CE0" w:rsidRDefault="00BF7CE0" w:rsidP="0098775A">
      <w:pPr>
        <w:pStyle w:val="a9"/>
      </w:pPr>
      <w:r>
        <w:rPr>
          <w:rStyle w:val="a8"/>
        </w:rPr>
        <w:annotationRef/>
      </w:r>
      <w:r w:rsidRPr="004E47CB">
        <w:rPr>
          <w:rFonts w:hint="eastAsia"/>
        </w:rPr>
        <w:t xml:space="preserve">suffix </w:t>
      </w:r>
      <w:r w:rsidRPr="004E47CB">
        <w:rPr>
          <w:rFonts w:hint="eastAsia"/>
        </w:rPr>
        <w:t>域名（第</w:t>
      </w:r>
      <w:r w:rsidRPr="004E47CB">
        <w:rPr>
          <w:rFonts w:hint="eastAsia"/>
        </w:rPr>
        <w:t>10</w:t>
      </w:r>
      <w:r w:rsidRPr="004E47CB">
        <w:rPr>
          <w:rFonts w:hint="eastAsia"/>
        </w:rPr>
        <w:t>行）</w:t>
      </w:r>
    </w:p>
  </w:comment>
  <w:comment w:id="1" w:author="user" w:date="2017-11-09T11:16:00Z" w:initials="u">
    <w:p w14:paraId="0F5C3615" w14:textId="77777777" w:rsidR="00BF7CE0" w:rsidRDefault="00BF7CE0" w:rsidP="0098775A">
      <w:pPr>
        <w:pStyle w:val="a9"/>
      </w:pPr>
      <w:r>
        <w:rPr>
          <w:rStyle w:val="a8"/>
        </w:rPr>
        <w:annotationRef/>
      </w:r>
      <w:r w:rsidRPr="004E47CB">
        <w:rPr>
          <w:rFonts w:hint="eastAsia"/>
        </w:rPr>
        <w:t>服务器地</w:t>
      </w:r>
      <w:r w:rsidRPr="004E47CB">
        <w:rPr>
          <w:rFonts w:hint="eastAsia"/>
        </w:rPr>
        <w:t xml:space="preserve">suffix </w:t>
      </w:r>
      <w:r w:rsidRPr="004E47CB">
        <w:rPr>
          <w:rFonts w:hint="eastAsia"/>
        </w:rPr>
        <w:t>域名（第</w:t>
      </w:r>
      <w:r w:rsidRPr="004E47CB">
        <w:rPr>
          <w:rFonts w:hint="eastAsia"/>
        </w:rPr>
        <w:t>10</w:t>
      </w:r>
      <w:r w:rsidRPr="004E47CB">
        <w:rPr>
          <w:rFonts w:hint="eastAsia"/>
        </w:rPr>
        <w:t>行）</w:t>
      </w:r>
      <w:r w:rsidRPr="004E47CB">
        <w:rPr>
          <w:rFonts w:hint="eastAsia"/>
        </w:rPr>
        <w:t>1</w:t>
      </w:r>
      <w:r w:rsidRPr="004E47CB">
        <w:rPr>
          <w:rFonts w:hint="eastAsia"/>
        </w:rPr>
        <w:t>行）</w:t>
      </w:r>
    </w:p>
  </w:comment>
  <w:comment w:id="2" w:author="user" w:date="2017-11-09T11:17:00Z" w:initials="u">
    <w:p w14:paraId="5F938950" w14:textId="77777777" w:rsidR="00BF7CE0" w:rsidRDefault="00BF7CE0" w:rsidP="0098775A">
      <w:pPr>
        <w:pStyle w:val="a9"/>
      </w:pPr>
      <w:r>
        <w:rPr>
          <w:rStyle w:val="a8"/>
        </w:rPr>
        <w:annotationRef/>
      </w:r>
      <w:r w:rsidRPr="004E47CB">
        <w:rPr>
          <w:rFonts w:hint="eastAsia"/>
        </w:rPr>
        <w:t>先记着，后面要用</w:t>
      </w:r>
    </w:p>
  </w:comment>
  <w:comment w:id="3" w:author="user" w:date="2017-11-09T11:17:00Z" w:initials="u">
    <w:p w14:paraId="3A07990E" w14:textId="77777777" w:rsidR="00BF7CE0" w:rsidRDefault="00BF7CE0" w:rsidP="0098775A">
      <w:pPr>
        <w:pStyle w:val="aa"/>
      </w:pPr>
      <w:r>
        <w:rPr>
          <w:rStyle w:val="a8"/>
        </w:rPr>
        <w:annotationRef/>
      </w:r>
      <w:r w:rsidRPr="004E47CB">
        <w:rPr>
          <w:rFonts w:hint="eastAsia"/>
        </w:rPr>
        <w:t>第</w:t>
      </w:r>
      <w:r w:rsidRPr="004E47CB">
        <w:rPr>
          <w:rFonts w:hint="eastAsia"/>
        </w:rPr>
        <w:t>123</w:t>
      </w:r>
      <w:r w:rsidRPr="004E47CB">
        <w:rPr>
          <w:rFonts w:hint="eastAsia"/>
        </w:rPr>
        <w:t>行，</w:t>
      </w:r>
      <w:r w:rsidRPr="004E47CB">
        <w:rPr>
          <w:rFonts w:hint="eastAsia"/>
        </w:rPr>
        <w:t>rootpw</w:t>
      </w:r>
      <w:r>
        <w:rPr>
          <w:rFonts w:hint="eastAsia"/>
        </w:rPr>
        <w:t>，上面</w:t>
      </w:r>
      <w:r>
        <w:t>使用</w:t>
      </w:r>
      <w:r w:rsidRPr="004E47CB">
        <w:t>slappasswd</w:t>
      </w:r>
      <w:r>
        <w:rPr>
          <w:rFonts w:hint="eastAsia"/>
        </w:rPr>
        <w:t>生成</w:t>
      </w:r>
      <w:r>
        <w:t>的密码</w:t>
      </w:r>
      <w:r>
        <w:rPr>
          <w:rFonts w:hint="eastAsia"/>
        </w:rPr>
        <w:t>。</w:t>
      </w:r>
      <w:r w:rsidRPr="004E47CB">
        <w:rPr>
          <w:rFonts w:hint="eastAsia"/>
        </w:rPr>
        <w:t>必须顶格写，与后面的密码用</w:t>
      </w:r>
      <w:r w:rsidRPr="004E47CB">
        <w:rPr>
          <w:rFonts w:hint="eastAsia"/>
        </w:rPr>
        <w:t>Tab</w:t>
      </w:r>
      <w:r w:rsidRPr="004E47CB">
        <w:rPr>
          <w:rFonts w:hint="eastAsia"/>
        </w:rPr>
        <w:t>键分开</w:t>
      </w:r>
    </w:p>
  </w:comment>
  <w:comment w:id="6" w:author="Windows 用户" w:date="2017-11-03T20:54:00Z" w:initials="W用">
    <w:p w14:paraId="7BDA4851" w14:textId="77777777" w:rsidR="00BF7CE0" w:rsidRDefault="00BF7CE0" w:rsidP="00C665D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HR</w:t>
      </w:r>
      <w:r>
        <w:rPr>
          <w:rFonts w:hint="eastAsia"/>
        </w:rPr>
        <w:t>系统的</w:t>
      </w:r>
      <w:r>
        <w:rPr>
          <w:rFonts w:hint="eastAsia"/>
        </w:rPr>
        <w:t>DB</w:t>
      </w:r>
      <w:r>
        <w:rPr>
          <w:rFonts w:hint="eastAsia"/>
        </w:rPr>
        <w:t>名</w:t>
      </w:r>
    </w:p>
  </w:comment>
  <w:comment w:id="7" w:author="Windows 用户" w:date="2017-11-03T20:54:00Z" w:initials="W用">
    <w:p w14:paraId="00154D95" w14:textId="77777777" w:rsidR="00BF7CE0" w:rsidRDefault="00BF7CE0" w:rsidP="00C665D5">
      <w:pPr>
        <w:pStyle w:val="a9"/>
      </w:pPr>
      <w:r>
        <w:rPr>
          <w:rStyle w:val="a8"/>
        </w:rPr>
        <w:annotationRef/>
      </w:r>
      <w:r>
        <w:t>SSO</w:t>
      </w:r>
      <w:r>
        <w:t>系统</w:t>
      </w:r>
      <w:r>
        <w:t>m</w:t>
      </w:r>
      <w:r>
        <w:rPr>
          <w:rFonts w:hint="eastAsia"/>
        </w:rPr>
        <w:t>ys</w:t>
      </w:r>
      <w:r>
        <w:t>ql</w:t>
      </w:r>
      <w:r>
        <w:t>主库</w:t>
      </w:r>
      <w:r>
        <w:t>IP</w:t>
      </w:r>
    </w:p>
  </w:comment>
  <w:comment w:id="8" w:author="Windows 用户" w:date="2017-11-03T20:54:00Z" w:initials="W用">
    <w:p w14:paraId="4C4E04CD" w14:textId="77777777" w:rsidR="00BF7CE0" w:rsidRDefault="00BF7CE0" w:rsidP="00C665D5">
      <w:pPr>
        <w:pStyle w:val="a9"/>
      </w:pPr>
      <w:r>
        <w:rPr>
          <w:rStyle w:val="a8"/>
        </w:rPr>
        <w:annotationRef/>
      </w:r>
      <w:r>
        <w:t>SSO</w:t>
      </w:r>
      <w:r>
        <w:t>用户密码</w:t>
      </w:r>
    </w:p>
  </w:comment>
  <w:comment w:id="9" w:author="Windows 用户" w:date="2017-11-03T20:54:00Z" w:initials="W用">
    <w:p w14:paraId="681B04BD" w14:textId="77777777" w:rsidR="00BF7CE0" w:rsidRDefault="00BF7CE0" w:rsidP="00C665D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HR</w:t>
      </w:r>
      <w:r>
        <w:rPr>
          <w:rFonts w:hint="eastAsia"/>
        </w:rPr>
        <w:t>系统的</w:t>
      </w:r>
      <w:r>
        <w:rPr>
          <w:rFonts w:hint="eastAsia"/>
        </w:rPr>
        <w:t>Mysql</w:t>
      </w:r>
      <w:proofErr w:type="gramStart"/>
      <w:r>
        <w:rPr>
          <w:rFonts w:hint="eastAsia"/>
        </w:rPr>
        <w:t>从库</w:t>
      </w:r>
      <w:proofErr w:type="gramEnd"/>
      <w:r>
        <w:rPr>
          <w:rFonts w:hint="eastAsia"/>
        </w:rPr>
        <w:t>IP</w:t>
      </w:r>
    </w:p>
  </w:comment>
  <w:comment w:id="10" w:author="Windows 用户" w:date="2017-11-03T20:54:00Z" w:initials="W用">
    <w:p w14:paraId="6F91AD16" w14:textId="77777777" w:rsidR="00BF7CE0" w:rsidRDefault="00BF7CE0" w:rsidP="00C665D5">
      <w:pPr>
        <w:pStyle w:val="a9"/>
      </w:pPr>
      <w:r>
        <w:rPr>
          <w:rStyle w:val="a8"/>
        </w:rPr>
        <w:annotationRef/>
      </w:r>
      <w:r>
        <w:rPr>
          <w:rFonts w:hint="eastAsia"/>
        </w:rPr>
        <w:t>HR</w:t>
      </w:r>
      <w:r>
        <w:rPr>
          <w:rFonts w:hint="eastAsia"/>
        </w:rPr>
        <w:t>系统的</w:t>
      </w:r>
      <w:r>
        <w:rPr>
          <w:rFonts w:hint="eastAsia"/>
        </w:rPr>
        <w:t>DB</w:t>
      </w:r>
      <w:r>
        <w:rPr>
          <w:rFonts w:hint="eastAsia"/>
        </w:rPr>
        <w:t>名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4DC37FA" w15:done="0"/>
  <w15:commentEx w15:paraId="0F5C3615" w15:done="0"/>
  <w15:commentEx w15:paraId="5F938950" w15:done="0"/>
  <w15:commentEx w15:paraId="3A07990E" w15:done="0"/>
  <w15:commentEx w15:paraId="7BDA4851" w15:done="0"/>
  <w15:commentEx w15:paraId="00154D95" w15:done="0"/>
  <w15:commentEx w15:paraId="4C4E04CD" w15:done="0"/>
  <w15:commentEx w15:paraId="681B04BD" w15:done="0"/>
  <w15:commentEx w15:paraId="6F91AD1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4DC37FA" w16cid:durableId="1DAF2342"/>
  <w16cid:commentId w16cid:paraId="0F5C3615" w16cid:durableId="1DAF2343"/>
  <w16cid:commentId w16cid:paraId="5F938950" w16cid:durableId="1DAF2344"/>
  <w16cid:commentId w16cid:paraId="3A07990E" w16cid:durableId="1DAF2345"/>
  <w16cid:commentId w16cid:paraId="7BDA4851" w16cid:durableId="1DAAFC77"/>
  <w16cid:commentId w16cid:paraId="00154D95" w16cid:durableId="1DAAFC78"/>
  <w16cid:commentId w16cid:paraId="4C4E04CD" w16cid:durableId="1DAAFC79"/>
  <w16cid:commentId w16cid:paraId="681B04BD" w16cid:durableId="1DAAFC7A"/>
  <w16cid:commentId w16cid:paraId="6F91AD16" w16cid:durableId="1DAAFC7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6CA4175" w14:textId="77777777" w:rsidR="001B0D51" w:rsidRDefault="001B0D51" w:rsidP="00143DE4">
      <w:r>
        <w:separator/>
      </w:r>
    </w:p>
  </w:endnote>
  <w:endnote w:type="continuationSeparator" w:id="0">
    <w:p w14:paraId="3A044C79" w14:textId="77777777" w:rsidR="001B0D51" w:rsidRDefault="001B0D51" w:rsidP="00143D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7F37CB0" w14:textId="77777777" w:rsidR="001B0D51" w:rsidRDefault="001B0D51" w:rsidP="00143DE4">
      <w:r>
        <w:separator/>
      </w:r>
    </w:p>
  </w:footnote>
  <w:footnote w:type="continuationSeparator" w:id="0">
    <w:p w14:paraId="4BA9324B" w14:textId="77777777" w:rsidR="001B0D51" w:rsidRDefault="001B0D51" w:rsidP="00143D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3C62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58561897"/>
    <w:multiLevelType w:val="hybridMultilevel"/>
    <w:tmpl w:val="09BCB97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80B7DC5"/>
    <w:multiLevelType w:val="hybridMultilevel"/>
    <w:tmpl w:val="E1FC1D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1BC0"/>
    <w:rsid w:val="00001739"/>
    <w:rsid w:val="0000194C"/>
    <w:rsid w:val="00002759"/>
    <w:rsid w:val="00003AAC"/>
    <w:rsid w:val="0001593F"/>
    <w:rsid w:val="0002189B"/>
    <w:rsid w:val="000240B6"/>
    <w:rsid w:val="00032E13"/>
    <w:rsid w:val="00036078"/>
    <w:rsid w:val="00042EBF"/>
    <w:rsid w:val="00044395"/>
    <w:rsid w:val="000549D7"/>
    <w:rsid w:val="000709A4"/>
    <w:rsid w:val="00084B79"/>
    <w:rsid w:val="000A0134"/>
    <w:rsid w:val="000B2B7E"/>
    <w:rsid w:val="000C0F50"/>
    <w:rsid w:val="000C351B"/>
    <w:rsid w:val="000D57A3"/>
    <w:rsid w:val="000E2F49"/>
    <w:rsid w:val="000F04C0"/>
    <w:rsid w:val="000F3133"/>
    <w:rsid w:val="000F7625"/>
    <w:rsid w:val="000F7804"/>
    <w:rsid w:val="001065F6"/>
    <w:rsid w:val="00127E28"/>
    <w:rsid w:val="0013691B"/>
    <w:rsid w:val="00143DE4"/>
    <w:rsid w:val="00144E96"/>
    <w:rsid w:val="00152E97"/>
    <w:rsid w:val="0015476E"/>
    <w:rsid w:val="00161547"/>
    <w:rsid w:val="0016712F"/>
    <w:rsid w:val="00175C0A"/>
    <w:rsid w:val="00176BA9"/>
    <w:rsid w:val="00193B4F"/>
    <w:rsid w:val="00194E9C"/>
    <w:rsid w:val="001A1331"/>
    <w:rsid w:val="001A26F0"/>
    <w:rsid w:val="001B0D51"/>
    <w:rsid w:val="001B2C94"/>
    <w:rsid w:val="001B664A"/>
    <w:rsid w:val="001C626F"/>
    <w:rsid w:val="001E3189"/>
    <w:rsid w:val="001F2473"/>
    <w:rsid w:val="001F7005"/>
    <w:rsid w:val="00215D97"/>
    <w:rsid w:val="00223846"/>
    <w:rsid w:val="002334C9"/>
    <w:rsid w:val="00235FFE"/>
    <w:rsid w:val="00247EAE"/>
    <w:rsid w:val="00251C47"/>
    <w:rsid w:val="00253DE6"/>
    <w:rsid w:val="0025762C"/>
    <w:rsid w:val="0026470B"/>
    <w:rsid w:val="002650FB"/>
    <w:rsid w:val="00265A03"/>
    <w:rsid w:val="002707D3"/>
    <w:rsid w:val="002B4433"/>
    <w:rsid w:val="002C638C"/>
    <w:rsid w:val="002D2CE6"/>
    <w:rsid w:val="002D35D5"/>
    <w:rsid w:val="002E56F9"/>
    <w:rsid w:val="002F21FA"/>
    <w:rsid w:val="002F633D"/>
    <w:rsid w:val="00305A04"/>
    <w:rsid w:val="00312A6D"/>
    <w:rsid w:val="00325395"/>
    <w:rsid w:val="00325E3C"/>
    <w:rsid w:val="003305B4"/>
    <w:rsid w:val="003320D4"/>
    <w:rsid w:val="0034172A"/>
    <w:rsid w:val="003425D0"/>
    <w:rsid w:val="00342F73"/>
    <w:rsid w:val="00346997"/>
    <w:rsid w:val="00347E56"/>
    <w:rsid w:val="003510BA"/>
    <w:rsid w:val="003519AF"/>
    <w:rsid w:val="00353A41"/>
    <w:rsid w:val="00353FC0"/>
    <w:rsid w:val="00354BF9"/>
    <w:rsid w:val="003801C5"/>
    <w:rsid w:val="003903BF"/>
    <w:rsid w:val="00394ACF"/>
    <w:rsid w:val="003A0943"/>
    <w:rsid w:val="003B0DD2"/>
    <w:rsid w:val="003B3691"/>
    <w:rsid w:val="003B3A83"/>
    <w:rsid w:val="003C3322"/>
    <w:rsid w:val="003C4360"/>
    <w:rsid w:val="003C6C70"/>
    <w:rsid w:val="003F324A"/>
    <w:rsid w:val="003F33CC"/>
    <w:rsid w:val="00402D63"/>
    <w:rsid w:val="00407641"/>
    <w:rsid w:val="00411147"/>
    <w:rsid w:val="00413960"/>
    <w:rsid w:val="00413CC9"/>
    <w:rsid w:val="004303C0"/>
    <w:rsid w:val="00433DFF"/>
    <w:rsid w:val="0044498F"/>
    <w:rsid w:val="004460A8"/>
    <w:rsid w:val="00452160"/>
    <w:rsid w:val="00452321"/>
    <w:rsid w:val="00465FC2"/>
    <w:rsid w:val="004679B5"/>
    <w:rsid w:val="00467E79"/>
    <w:rsid w:val="00473B9D"/>
    <w:rsid w:val="00475B44"/>
    <w:rsid w:val="00481708"/>
    <w:rsid w:val="00486DD5"/>
    <w:rsid w:val="00497906"/>
    <w:rsid w:val="004A1614"/>
    <w:rsid w:val="004A3191"/>
    <w:rsid w:val="004A3736"/>
    <w:rsid w:val="004C1ADA"/>
    <w:rsid w:val="004D3260"/>
    <w:rsid w:val="004D4177"/>
    <w:rsid w:val="004D6709"/>
    <w:rsid w:val="004D720F"/>
    <w:rsid w:val="004E1788"/>
    <w:rsid w:val="004E1A24"/>
    <w:rsid w:val="004E33C2"/>
    <w:rsid w:val="004E4AC2"/>
    <w:rsid w:val="004F3B03"/>
    <w:rsid w:val="004F5FAF"/>
    <w:rsid w:val="0050481A"/>
    <w:rsid w:val="00540BC0"/>
    <w:rsid w:val="00543653"/>
    <w:rsid w:val="00555CFE"/>
    <w:rsid w:val="00562BE4"/>
    <w:rsid w:val="00575EB2"/>
    <w:rsid w:val="00577EB3"/>
    <w:rsid w:val="005B194A"/>
    <w:rsid w:val="005B258B"/>
    <w:rsid w:val="005C203E"/>
    <w:rsid w:val="005D01F3"/>
    <w:rsid w:val="005D309B"/>
    <w:rsid w:val="005F4446"/>
    <w:rsid w:val="005F5FF8"/>
    <w:rsid w:val="006029B8"/>
    <w:rsid w:val="006061D0"/>
    <w:rsid w:val="006105F3"/>
    <w:rsid w:val="006210DE"/>
    <w:rsid w:val="00622B97"/>
    <w:rsid w:val="00626508"/>
    <w:rsid w:val="00626F23"/>
    <w:rsid w:val="00636EBD"/>
    <w:rsid w:val="006444AC"/>
    <w:rsid w:val="006539E9"/>
    <w:rsid w:val="00654457"/>
    <w:rsid w:val="00667C5B"/>
    <w:rsid w:val="00670A48"/>
    <w:rsid w:val="0067631C"/>
    <w:rsid w:val="00685F4D"/>
    <w:rsid w:val="00690B06"/>
    <w:rsid w:val="00692C87"/>
    <w:rsid w:val="006A2BFD"/>
    <w:rsid w:val="006A54B3"/>
    <w:rsid w:val="006B5E1B"/>
    <w:rsid w:val="006C344A"/>
    <w:rsid w:val="006D39DF"/>
    <w:rsid w:val="006E32A8"/>
    <w:rsid w:val="006F07D4"/>
    <w:rsid w:val="006F5CFD"/>
    <w:rsid w:val="00707C50"/>
    <w:rsid w:val="007132DC"/>
    <w:rsid w:val="00717773"/>
    <w:rsid w:val="0071789E"/>
    <w:rsid w:val="00722973"/>
    <w:rsid w:val="00743A1C"/>
    <w:rsid w:val="00747163"/>
    <w:rsid w:val="00754603"/>
    <w:rsid w:val="00755E0B"/>
    <w:rsid w:val="007626FF"/>
    <w:rsid w:val="00765D8A"/>
    <w:rsid w:val="00771134"/>
    <w:rsid w:val="00777C55"/>
    <w:rsid w:val="00781A66"/>
    <w:rsid w:val="007827BD"/>
    <w:rsid w:val="00786E83"/>
    <w:rsid w:val="007A001F"/>
    <w:rsid w:val="007A2471"/>
    <w:rsid w:val="007A28FF"/>
    <w:rsid w:val="007C03EC"/>
    <w:rsid w:val="007D53F4"/>
    <w:rsid w:val="007E0237"/>
    <w:rsid w:val="007F10B5"/>
    <w:rsid w:val="007F190C"/>
    <w:rsid w:val="007F1A51"/>
    <w:rsid w:val="008041E9"/>
    <w:rsid w:val="00811172"/>
    <w:rsid w:val="008117F3"/>
    <w:rsid w:val="00814169"/>
    <w:rsid w:val="008239E7"/>
    <w:rsid w:val="0083681E"/>
    <w:rsid w:val="0084417F"/>
    <w:rsid w:val="00850B68"/>
    <w:rsid w:val="00854299"/>
    <w:rsid w:val="008563C2"/>
    <w:rsid w:val="00861BF3"/>
    <w:rsid w:val="00863E83"/>
    <w:rsid w:val="00865541"/>
    <w:rsid w:val="008735B5"/>
    <w:rsid w:val="00883B04"/>
    <w:rsid w:val="00890DCA"/>
    <w:rsid w:val="008956D8"/>
    <w:rsid w:val="008958C6"/>
    <w:rsid w:val="008A1063"/>
    <w:rsid w:val="008A49C7"/>
    <w:rsid w:val="008C274F"/>
    <w:rsid w:val="008D3E58"/>
    <w:rsid w:val="008E0046"/>
    <w:rsid w:val="008E5598"/>
    <w:rsid w:val="008F496D"/>
    <w:rsid w:val="008F6B12"/>
    <w:rsid w:val="009243B1"/>
    <w:rsid w:val="009328A3"/>
    <w:rsid w:val="00960875"/>
    <w:rsid w:val="009638FC"/>
    <w:rsid w:val="0098198D"/>
    <w:rsid w:val="0098775A"/>
    <w:rsid w:val="00991955"/>
    <w:rsid w:val="00992A6D"/>
    <w:rsid w:val="00993697"/>
    <w:rsid w:val="00995DAE"/>
    <w:rsid w:val="009B1467"/>
    <w:rsid w:val="009C10F8"/>
    <w:rsid w:val="009C430F"/>
    <w:rsid w:val="009D72E6"/>
    <w:rsid w:val="009E4A35"/>
    <w:rsid w:val="009F4C49"/>
    <w:rsid w:val="00A014B1"/>
    <w:rsid w:val="00A03F15"/>
    <w:rsid w:val="00A153C7"/>
    <w:rsid w:val="00A163CA"/>
    <w:rsid w:val="00A22C0B"/>
    <w:rsid w:val="00A2546F"/>
    <w:rsid w:val="00A358FC"/>
    <w:rsid w:val="00A42B90"/>
    <w:rsid w:val="00A439F5"/>
    <w:rsid w:val="00A454DB"/>
    <w:rsid w:val="00A61A26"/>
    <w:rsid w:val="00A7106F"/>
    <w:rsid w:val="00A7449C"/>
    <w:rsid w:val="00A847CB"/>
    <w:rsid w:val="00A86B24"/>
    <w:rsid w:val="00AA1CC2"/>
    <w:rsid w:val="00AA50EC"/>
    <w:rsid w:val="00AB5469"/>
    <w:rsid w:val="00AC1BC0"/>
    <w:rsid w:val="00AD3BDE"/>
    <w:rsid w:val="00AE40CA"/>
    <w:rsid w:val="00AF3859"/>
    <w:rsid w:val="00B05E48"/>
    <w:rsid w:val="00B13066"/>
    <w:rsid w:val="00B1328C"/>
    <w:rsid w:val="00B22A9D"/>
    <w:rsid w:val="00B238A9"/>
    <w:rsid w:val="00B24250"/>
    <w:rsid w:val="00B25C5C"/>
    <w:rsid w:val="00B26730"/>
    <w:rsid w:val="00B3723F"/>
    <w:rsid w:val="00B46514"/>
    <w:rsid w:val="00B51873"/>
    <w:rsid w:val="00B55DFC"/>
    <w:rsid w:val="00B61E1D"/>
    <w:rsid w:val="00B64534"/>
    <w:rsid w:val="00B66B9B"/>
    <w:rsid w:val="00B67252"/>
    <w:rsid w:val="00B7091C"/>
    <w:rsid w:val="00BA0D68"/>
    <w:rsid w:val="00BA22D4"/>
    <w:rsid w:val="00BA3574"/>
    <w:rsid w:val="00BA421B"/>
    <w:rsid w:val="00BB06F5"/>
    <w:rsid w:val="00BB1C6F"/>
    <w:rsid w:val="00BB238A"/>
    <w:rsid w:val="00BB36F2"/>
    <w:rsid w:val="00BB6160"/>
    <w:rsid w:val="00BB7956"/>
    <w:rsid w:val="00BB79FF"/>
    <w:rsid w:val="00BE7D1B"/>
    <w:rsid w:val="00BF2570"/>
    <w:rsid w:val="00BF5275"/>
    <w:rsid w:val="00BF6A0D"/>
    <w:rsid w:val="00BF7CE0"/>
    <w:rsid w:val="00C17074"/>
    <w:rsid w:val="00C22891"/>
    <w:rsid w:val="00C263AC"/>
    <w:rsid w:val="00C26BBC"/>
    <w:rsid w:val="00C35E23"/>
    <w:rsid w:val="00C37919"/>
    <w:rsid w:val="00C63D40"/>
    <w:rsid w:val="00C65FA7"/>
    <w:rsid w:val="00C665D5"/>
    <w:rsid w:val="00C70822"/>
    <w:rsid w:val="00C727A7"/>
    <w:rsid w:val="00C769AA"/>
    <w:rsid w:val="00C86FAD"/>
    <w:rsid w:val="00C912D0"/>
    <w:rsid w:val="00C9159B"/>
    <w:rsid w:val="00C92365"/>
    <w:rsid w:val="00C96B22"/>
    <w:rsid w:val="00CA14B0"/>
    <w:rsid w:val="00CB1423"/>
    <w:rsid w:val="00CB1685"/>
    <w:rsid w:val="00CD72F0"/>
    <w:rsid w:val="00CD7700"/>
    <w:rsid w:val="00CE3467"/>
    <w:rsid w:val="00CF747D"/>
    <w:rsid w:val="00D00FB8"/>
    <w:rsid w:val="00D07C0F"/>
    <w:rsid w:val="00D2130A"/>
    <w:rsid w:val="00D22EC0"/>
    <w:rsid w:val="00D24145"/>
    <w:rsid w:val="00D24F2E"/>
    <w:rsid w:val="00D41F6E"/>
    <w:rsid w:val="00D42AC4"/>
    <w:rsid w:val="00D57168"/>
    <w:rsid w:val="00D60B82"/>
    <w:rsid w:val="00D60F39"/>
    <w:rsid w:val="00D66A8A"/>
    <w:rsid w:val="00D76163"/>
    <w:rsid w:val="00D76C51"/>
    <w:rsid w:val="00D9147E"/>
    <w:rsid w:val="00D96DF8"/>
    <w:rsid w:val="00DA2888"/>
    <w:rsid w:val="00DA71B4"/>
    <w:rsid w:val="00DB76BA"/>
    <w:rsid w:val="00DC24D7"/>
    <w:rsid w:val="00DD6C94"/>
    <w:rsid w:val="00DF00DE"/>
    <w:rsid w:val="00DF097F"/>
    <w:rsid w:val="00DF35D5"/>
    <w:rsid w:val="00E07371"/>
    <w:rsid w:val="00E1123A"/>
    <w:rsid w:val="00E128DF"/>
    <w:rsid w:val="00E1309E"/>
    <w:rsid w:val="00E138B8"/>
    <w:rsid w:val="00E13C9D"/>
    <w:rsid w:val="00E16D16"/>
    <w:rsid w:val="00E2592C"/>
    <w:rsid w:val="00E2636F"/>
    <w:rsid w:val="00E33D5D"/>
    <w:rsid w:val="00E35ACE"/>
    <w:rsid w:val="00E433FD"/>
    <w:rsid w:val="00E5425A"/>
    <w:rsid w:val="00E679CD"/>
    <w:rsid w:val="00E738F4"/>
    <w:rsid w:val="00E7665B"/>
    <w:rsid w:val="00E850BF"/>
    <w:rsid w:val="00E913F2"/>
    <w:rsid w:val="00EA102D"/>
    <w:rsid w:val="00EA4584"/>
    <w:rsid w:val="00EA7559"/>
    <w:rsid w:val="00EB569C"/>
    <w:rsid w:val="00ED202C"/>
    <w:rsid w:val="00EE0846"/>
    <w:rsid w:val="00EE7DC9"/>
    <w:rsid w:val="00EF1C70"/>
    <w:rsid w:val="00F21170"/>
    <w:rsid w:val="00F21CCB"/>
    <w:rsid w:val="00F265E7"/>
    <w:rsid w:val="00F26A2C"/>
    <w:rsid w:val="00F30EFC"/>
    <w:rsid w:val="00F371EA"/>
    <w:rsid w:val="00F410B9"/>
    <w:rsid w:val="00F42215"/>
    <w:rsid w:val="00F52631"/>
    <w:rsid w:val="00F56F41"/>
    <w:rsid w:val="00F60CD4"/>
    <w:rsid w:val="00F62FEC"/>
    <w:rsid w:val="00F66F6A"/>
    <w:rsid w:val="00F67FD0"/>
    <w:rsid w:val="00F81A36"/>
    <w:rsid w:val="00F82B9C"/>
    <w:rsid w:val="00F84451"/>
    <w:rsid w:val="00F94A07"/>
    <w:rsid w:val="00F96E12"/>
    <w:rsid w:val="00FA3774"/>
    <w:rsid w:val="00FA3B42"/>
    <w:rsid w:val="00FB6780"/>
    <w:rsid w:val="00FC1CE6"/>
    <w:rsid w:val="00FC53D4"/>
    <w:rsid w:val="00FC620D"/>
    <w:rsid w:val="00FD2475"/>
    <w:rsid w:val="00FD7D03"/>
    <w:rsid w:val="00FE5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B0D55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1BF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1BF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1BF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61BF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61BF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61BF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61BF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61BF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61BF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3D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3DE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3D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3D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61B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61BF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1B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61B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61BF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61BF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61BF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61BF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61BF3"/>
    <w:rPr>
      <w:rFonts w:asciiTheme="majorHAnsi" w:eastAsiaTheme="majorEastAsia" w:hAnsiTheme="majorHAnsi" w:cstheme="majorBidi"/>
      <w:szCs w:val="21"/>
    </w:rPr>
  </w:style>
  <w:style w:type="character" w:styleId="a5">
    <w:name w:val="Hyperlink"/>
    <w:basedOn w:val="a0"/>
    <w:uiPriority w:val="99"/>
    <w:unhideWhenUsed/>
    <w:rsid w:val="00555CFE"/>
    <w:rPr>
      <w:color w:val="0563C1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636E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36EBD"/>
    <w:rPr>
      <w:sz w:val="18"/>
      <w:szCs w:val="18"/>
    </w:rPr>
  </w:style>
  <w:style w:type="paragraph" w:styleId="a7">
    <w:name w:val="List Paragraph"/>
    <w:basedOn w:val="a"/>
    <w:uiPriority w:val="34"/>
    <w:qFormat/>
    <w:rsid w:val="006B5E1B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6B5E1B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6B5E1B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6B5E1B"/>
  </w:style>
  <w:style w:type="paragraph" w:styleId="aa">
    <w:name w:val="No Spacing"/>
    <w:uiPriority w:val="1"/>
    <w:qFormat/>
    <w:rsid w:val="0098775A"/>
    <w:pPr>
      <w:widowControl w:val="0"/>
      <w:jc w:val="both"/>
    </w:pPr>
  </w:style>
  <w:style w:type="character" w:customStyle="1" w:styleId="UnresolvedMention">
    <w:name w:val="Unresolved Mention"/>
    <w:basedOn w:val="a0"/>
    <w:uiPriority w:val="99"/>
    <w:semiHidden/>
    <w:unhideWhenUsed/>
    <w:rsid w:val="001B2C94"/>
    <w:rPr>
      <w:color w:val="808080"/>
      <w:shd w:val="clear" w:color="auto" w:fill="E6E6E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1BF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1BF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1BF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61BF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61BF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61BF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61BF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61BF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61BF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3D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3DE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3D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3D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61B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61BF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1BF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861BF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61BF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61BF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61BF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61BF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61BF3"/>
    <w:rPr>
      <w:rFonts w:asciiTheme="majorHAnsi" w:eastAsiaTheme="majorEastAsia" w:hAnsiTheme="majorHAnsi" w:cstheme="majorBidi"/>
      <w:szCs w:val="21"/>
    </w:rPr>
  </w:style>
  <w:style w:type="character" w:styleId="a5">
    <w:name w:val="Hyperlink"/>
    <w:basedOn w:val="a0"/>
    <w:uiPriority w:val="99"/>
    <w:unhideWhenUsed/>
    <w:rsid w:val="00555CFE"/>
    <w:rPr>
      <w:color w:val="0563C1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636E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36EBD"/>
    <w:rPr>
      <w:sz w:val="18"/>
      <w:szCs w:val="18"/>
    </w:rPr>
  </w:style>
  <w:style w:type="paragraph" w:styleId="a7">
    <w:name w:val="List Paragraph"/>
    <w:basedOn w:val="a"/>
    <w:uiPriority w:val="34"/>
    <w:qFormat/>
    <w:rsid w:val="006B5E1B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6B5E1B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6B5E1B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6B5E1B"/>
  </w:style>
  <w:style w:type="paragraph" w:styleId="aa">
    <w:name w:val="No Spacing"/>
    <w:uiPriority w:val="1"/>
    <w:qFormat/>
    <w:rsid w:val="0098775A"/>
    <w:pPr>
      <w:widowControl w:val="0"/>
      <w:jc w:val="both"/>
    </w:pPr>
  </w:style>
  <w:style w:type="character" w:customStyle="1" w:styleId="UnresolvedMention">
    <w:name w:val="Unresolved Mention"/>
    <w:basedOn w:val="a0"/>
    <w:uiPriority w:val="99"/>
    <w:semiHidden/>
    <w:unhideWhenUsed/>
    <w:rsid w:val="001B2C9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351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2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60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03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00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85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package" Target="embeddings/Microsoft_Visio___2222.vsdx"/><Relationship Id="rId21" Type="http://schemas.openxmlformats.org/officeDocument/2006/relationships/hyperlink" Target="http://mirror.bit.edu.cn/apache/directory/studio/2.0.0.v20170904-M13/ApacheDirectoryStudio-2.0.0.v20170904-M13-win32.win32.x86_64.exe" TargetMode="External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2.png"/><Relationship Id="rId50" Type="http://schemas.openxmlformats.org/officeDocument/2006/relationships/image" Target="media/image33.emf"/><Relationship Id="rId55" Type="http://schemas.openxmlformats.org/officeDocument/2006/relationships/oleObject" Target="embeddings/oleObject3.bin"/><Relationship Id="rId63" Type="http://schemas.openxmlformats.org/officeDocument/2006/relationships/oleObject" Target="embeddings/oleObject7.bin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8.png"/><Relationship Id="rId45" Type="http://schemas.openxmlformats.org/officeDocument/2006/relationships/hyperlink" Target="http://s.belle.net.cn/sso-server" TargetMode="External"/><Relationship Id="rId53" Type="http://schemas.openxmlformats.org/officeDocument/2006/relationships/oleObject" Target="embeddings/oleObject2.bin"/><Relationship Id="rId58" Type="http://schemas.openxmlformats.org/officeDocument/2006/relationships/image" Target="media/image37.emf"/><Relationship Id="rId66" Type="http://schemas.openxmlformats.org/officeDocument/2006/relationships/image" Target="media/image41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://directory.apache.org/studio/download/download-windows.html" TargetMode="External"/><Relationship Id="rId57" Type="http://schemas.openxmlformats.org/officeDocument/2006/relationships/oleObject" Target="embeddings/oleObject4.bin"/><Relationship Id="rId61" Type="http://schemas.openxmlformats.org/officeDocument/2006/relationships/oleObject" Target="embeddings/oleObject6.bin"/><Relationship Id="rId10" Type="http://schemas.openxmlformats.org/officeDocument/2006/relationships/package" Target="embeddings/Microsoft_Visio___1111.vsdx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image" Target="media/image34.emf"/><Relationship Id="rId60" Type="http://schemas.openxmlformats.org/officeDocument/2006/relationships/image" Target="media/image38.emf"/><Relationship Id="rId65" Type="http://schemas.openxmlformats.org/officeDocument/2006/relationships/oleObject" Target="embeddings/oleObject8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://s.belle.net.cn/sso-server/resources/js/index.js" TargetMode="External"/><Relationship Id="rId48" Type="http://schemas.openxmlformats.org/officeDocument/2006/relationships/hyperlink" Target="http://s.belle.net.cn/sso-admin/resources/js/tree.js" TargetMode="External"/><Relationship Id="rId56" Type="http://schemas.openxmlformats.org/officeDocument/2006/relationships/image" Target="media/image36.emf"/><Relationship Id="rId64" Type="http://schemas.openxmlformats.org/officeDocument/2006/relationships/image" Target="media/image40.emf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1.bin"/><Relationship Id="rId72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hyperlink" Target="mailto:mail.username=platform.bs@belle.com.cn" TargetMode="External"/><Relationship Id="rId59" Type="http://schemas.openxmlformats.org/officeDocument/2006/relationships/oleObject" Target="embeddings/oleObject5.bin"/><Relationship Id="rId67" Type="http://schemas.openxmlformats.org/officeDocument/2006/relationships/oleObject" Target="embeddings/oleObject9.bin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image" Target="media/image35.emf"/><Relationship Id="rId62" Type="http://schemas.openxmlformats.org/officeDocument/2006/relationships/image" Target="media/image39.emf"/><Relationship Id="rId70" Type="http://schemas.microsoft.com/office/2011/relationships/commentsExtended" Target="commentsExtended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6A17C8-41B3-49DA-8493-8BD59776F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5</TotalTime>
  <Pages>35</Pages>
  <Words>2789</Words>
  <Characters>15900</Characters>
  <Application>Microsoft Office Word</Application>
  <DocSecurity>0</DocSecurity>
  <Lines>132</Lines>
  <Paragraphs>37</Paragraphs>
  <ScaleCrop>false</ScaleCrop>
  <Company>wonhigh</Company>
  <LinksUpToDate>false</LinksUpToDate>
  <CharactersWithSpaces>18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55</cp:revision>
  <dcterms:created xsi:type="dcterms:W3CDTF">2017-10-01T02:51:00Z</dcterms:created>
  <dcterms:modified xsi:type="dcterms:W3CDTF">2017-12-23T09:21:00Z</dcterms:modified>
</cp:coreProperties>
</file>